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E47A3C" w14:textId="566EBC6F" w:rsidR="00F05754" w:rsidRPr="0040343E" w:rsidRDefault="00CD5A26" w:rsidP="001E61F6">
      <w:pPr>
        <w:spacing w:line="360" w:lineRule="auto"/>
        <w:rPr>
          <w:rFonts w:ascii="仿宋" w:eastAsia="仿宋" w:hAnsi="仿宋"/>
          <w:b/>
          <w:sz w:val="28"/>
        </w:rPr>
      </w:pPr>
      <w:r w:rsidRPr="0040343E">
        <w:rPr>
          <w:rFonts w:ascii="仿宋" w:eastAsia="仿宋" w:hAnsi="仿宋" w:hint="eastAsia"/>
          <w:b/>
          <w:sz w:val="28"/>
        </w:rPr>
        <w:t>N</w:t>
      </w:r>
      <w:r w:rsidRPr="0040343E">
        <w:rPr>
          <w:rFonts w:ascii="仿宋" w:eastAsia="仿宋" w:hAnsi="仿宋"/>
          <w:b/>
          <w:sz w:val="28"/>
        </w:rPr>
        <w:t>4200</w:t>
      </w:r>
      <w:r w:rsidRPr="0040343E">
        <w:rPr>
          <w:rFonts w:ascii="仿宋" w:eastAsia="仿宋" w:hAnsi="仿宋" w:hint="eastAsia"/>
          <w:b/>
          <w:sz w:val="28"/>
        </w:rPr>
        <w:t>工控机</w:t>
      </w:r>
      <w:r w:rsidR="001E3266" w:rsidRPr="0040343E">
        <w:rPr>
          <w:rFonts w:ascii="仿宋" w:eastAsia="仿宋" w:hAnsi="仿宋"/>
          <w:b/>
          <w:sz w:val="28"/>
        </w:rPr>
        <w:t>A</w:t>
      </w:r>
      <w:r w:rsidR="001E3266" w:rsidRPr="0040343E">
        <w:rPr>
          <w:rFonts w:ascii="仿宋" w:eastAsia="仿宋" w:hAnsi="仿宋" w:hint="eastAsia"/>
          <w:b/>
          <w:sz w:val="28"/>
        </w:rPr>
        <w:t>ll</w:t>
      </w:r>
      <w:r w:rsidR="001E3266" w:rsidRPr="0040343E">
        <w:rPr>
          <w:rFonts w:ascii="仿宋" w:eastAsia="仿宋" w:hAnsi="仿宋"/>
          <w:b/>
          <w:sz w:val="28"/>
        </w:rPr>
        <w:t xml:space="preserve"> in one</w:t>
      </w:r>
      <w:r w:rsidRPr="0040343E">
        <w:rPr>
          <w:rFonts w:ascii="仿宋" w:eastAsia="仿宋" w:hAnsi="仿宋" w:hint="eastAsia"/>
          <w:b/>
          <w:sz w:val="28"/>
        </w:rPr>
        <w:t>安装</w:t>
      </w:r>
      <w:r w:rsidR="00B64C7C">
        <w:rPr>
          <w:rFonts w:ascii="仿宋" w:eastAsia="仿宋" w:hAnsi="仿宋" w:hint="eastAsia"/>
          <w:b/>
          <w:sz w:val="28"/>
        </w:rPr>
        <w:t>iKuai</w:t>
      </w:r>
      <w:r w:rsidR="001E3266" w:rsidRPr="0040343E">
        <w:rPr>
          <w:rFonts w:ascii="仿宋" w:eastAsia="仿宋" w:hAnsi="仿宋" w:hint="eastAsia"/>
          <w:b/>
          <w:sz w:val="28"/>
        </w:rPr>
        <w:t>、</w:t>
      </w:r>
      <w:r w:rsidR="00B64C7C">
        <w:rPr>
          <w:rFonts w:ascii="仿宋" w:eastAsia="仿宋" w:hAnsi="仿宋" w:hint="eastAsia"/>
          <w:b/>
          <w:sz w:val="28"/>
        </w:rPr>
        <w:t>Open</w:t>
      </w:r>
      <w:r w:rsidR="00B64C7C">
        <w:rPr>
          <w:rFonts w:ascii="仿宋" w:eastAsia="仿宋" w:hAnsi="仿宋"/>
          <w:b/>
          <w:sz w:val="28"/>
        </w:rPr>
        <w:t>W</w:t>
      </w:r>
      <w:r w:rsidR="001E3266" w:rsidRPr="0040343E">
        <w:rPr>
          <w:rFonts w:ascii="仿宋" w:eastAsia="仿宋" w:hAnsi="仿宋" w:hint="eastAsia"/>
          <w:b/>
          <w:sz w:val="28"/>
        </w:rPr>
        <w:t>rt、</w:t>
      </w:r>
      <w:r w:rsidR="00F75490">
        <w:rPr>
          <w:rFonts w:ascii="仿宋" w:eastAsia="仿宋" w:hAnsi="仿宋" w:hint="eastAsia"/>
          <w:b/>
          <w:sz w:val="28"/>
        </w:rPr>
        <w:t>Deepin</w:t>
      </w:r>
      <w:r w:rsidR="00727978">
        <w:rPr>
          <w:rFonts w:ascii="仿宋" w:eastAsia="仿宋" w:hAnsi="仿宋" w:hint="eastAsia"/>
          <w:b/>
          <w:sz w:val="28"/>
        </w:rPr>
        <w:t>、甜糖、网心云</w:t>
      </w:r>
    </w:p>
    <w:p w14:paraId="29320718" w14:textId="77777777" w:rsidR="00B326AF" w:rsidRPr="0040343E" w:rsidRDefault="00B326AF" w:rsidP="001E61F6">
      <w:pPr>
        <w:pStyle w:val="1"/>
        <w:numPr>
          <w:ilvl w:val="0"/>
          <w:numId w:val="13"/>
        </w:numPr>
        <w:spacing w:line="360" w:lineRule="auto"/>
        <w:rPr>
          <w:rFonts w:ascii="仿宋" w:hAnsi="仿宋"/>
        </w:rPr>
      </w:pPr>
      <w:r w:rsidRPr="0040343E">
        <w:rPr>
          <w:rFonts w:ascii="仿宋" w:hAnsi="仿宋" w:hint="eastAsia"/>
        </w:rPr>
        <w:t>概述</w:t>
      </w:r>
    </w:p>
    <w:p w14:paraId="7F46FF81" w14:textId="77777777" w:rsidR="000F08B2" w:rsidRPr="0040343E" w:rsidRDefault="00EA6B88" w:rsidP="006E1BFC">
      <w:pPr>
        <w:pStyle w:val="2"/>
        <w:rPr>
          <w:rFonts w:ascii="仿宋" w:hAnsi="仿宋"/>
        </w:rPr>
      </w:pPr>
      <w:r w:rsidRPr="0040343E">
        <w:rPr>
          <w:rFonts w:ascii="仿宋" w:hAnsi="仿宋" w:hint="eastAsia"/>
        </w:rPr>
        <w:t>防喷</w:t>
      </w:r>
      <w:r w:rsidR="00AE5703" w:rsidRPr="0040343E">
        <w:rPr>
          <w:rFonts w:ascii="仿宋" w:hAnsi="仿宋" w:hint="eastAsia"/>
        </w:rPr>
        <w:t>预警</w:t>
      </w:r>
      <w:r w:rsidR="00374D1F" w:rsidRPr="0040343E">
        <w:rPr>
          <w:rFonts w:ascii="仿宋" w:hAnsi="仿宋" w:hint="eastAsia"/>
        </w:rPr>
        <w:t>&amp;风险预警</w:t>
      </w:r>
    </w:p>
    <w:p w14:paraId="61C4E542" w14:textId="77777777" w:rsidR="00802E7B" w:rsidRPr="0040343E" w:rsidRDefault="00360619" w:rsidP="001E61F6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本人是初入软路由界的小生一枚，</w:t>
      </w:r>
      <w:r w:rsidR="00170B58" w:rsidRPr="0040343E">
        <w:rPr>
          <w:rFonts w:ascii="仿宋" w:eastAsia="仿宋" w:hAnsi="仿宋" w:hint="eastAsia"/>
        </w:rPr>
        <w:t>从</w:t>
      </w:r>
      <w:r w:rsidR="002B38A2" w:rsidRPr="0040343E">
        <w:rPr>
          <w:rFonts w:ascii="仿宋" w:eastAsia="仿宋" w:hAnsi="仿宋" w:hint="eastAsia"/>
        </w:rPr>
        <w:t>1月份开始</w:t>
      </w:r>
      <w:r w:rsidR="00170B58" w:rsidRPr="0040343E">
        <w:rPr>
          <w:rFonts w:ascii="仿宋" w:eastAsia="仿宋" w:hAnsi="仿宋" w:hint="eastAsia"/>
        </w:rPr>
        <w:t>百度查资料</w:t>
      </w:r>
      <w:r w:rsidR="00111A83" w:rsidRPr="0040343E">
        <w:rPr>
          <w:rFonts w:ascii="仿宋" w:eastAsia="仿宋" w:hAnsi="仿宋" w:hint="eastAsia"/>
        </w:rPr>
        <w:t>，看</w:t>
      </w:r>
      <w:r w:rsidR="00170B58" w:rsidRPr="0040343E">
        <w:rPr>
          <w:rFonts w:ascii="仿宋" w:eastAsia="仿宋" w:hAnsi="仿宋" w:hint="eastAsia"/>
        </w:rPr>
        <w:t>B站视频，</w:t>
      </w:r>
      <w:r w:rsidR="00111A83" w:rsidRPr="0040343E">
        <w:rPr>
          <w:rFonts w:ascii="仿宋" w:eastAsia="仿宋" w:hAnsi="仿宋" w:hint="eastAsia"/>
        </w:rPr>
        <w:t>百度</w:t>
      </w:r>
      <w:r w:rsidR="00170B58" w:rsidRPr="0040343E">
        <w:rPr>
          <w:rFonts w:ascii="仿宋" w:eastAsia="仿宋" w:hAnsi="仿宋" w:hint="eastAsia"/>
        </w:rPr>
        <w:t>搜各种保姆级教程，</w:t>
      </w:r>
      <w:r w:rsidR="008D312C" w:rsidRPr="0040343E">
        <w:rPr>
          <w:rFonts w:ascii="仿宋" w:eastAsia="仿宋" w:hAnsi="仿宋" w:hint="eastAsia"/>
        </w:rPr>
        <w:t>然后给笔记本刷成</w:t>
      </w:r>
      <w:r w:rsidR="0062611B" w:rsidRPr="0040343E">
        <w:rPr>
          <w:rFonts w:ascii="仿宋" w:eastAsia="仿宋" w:hAnsi="仿宋" w:hint="eastAsia"/>
        </w:rPr>
        <w:t>esxi</w:t>
      </w:r>
      <w:r w:rsidR="00360708" w:rsidRPr="0040343E">
        <w:rPr>
          <w:rFonts w:ascii="仿宋" w:eastAsia="仿宋" w:hAnsi="仿宋" w:hint="eastAsia"/>
        </w:rPr>
        <w:t>系统，</w:t>
      </w:r>
      <w:r w:rsidR="0062611B" w:rsidRPr="0040343E">
        <w:rPr>
          <w:rFonts w:ascii="仿宋" w:eastAsia="仿宋" w:hAnsi="仿宋" w:hint="eastAsia"/>
        </w:rPr>
        <w:t>搭</w:t>
      </w:r>
      <w:r w:rsidR="002F41D3" w:rsidRPr="0040343E">
        <w:rPr>
          <w:rFonts w:ascii="仿宋" w:eastAsia="仿宋" w:hAnsi="仿宋" w:hint="eastAsia"/>
        </w:rPr>
        <w:t>Ubuntu</w:t>
      </w:r>
      <w:r w:rsidR="00AF5210" w:rsidRPr="0040343E">
        <w:rPr>
          <w:rFonts w:ascii="仿宋" w:eastAsia="仿宋" w:hAnsi="仿宋" w:hint="eastAsia"/>
        </w:rPr>
        <w:t>测试</w:t>
      </w:r>
      <w:r w:rsidR="0062611B" w:rsidRPr="0040343E">
        <w:rPr>
          <w:rFonts w:ascii="仿宋" w:eastAsia="仿宋" w:hAnsi="仿宋" w:hint="eastAsia"/>
        </w:rPr>
        <w:t>环境，编译固件，编译插件</w:t>
      </w:r>
      <w:r w:rsidR="00D3106D" w:rsidRPr="0040343E">
        <w:rPr>
          <w:rFonts w:ascii="仿宋" w:eastAsia="仿宋" w:hAnsi="仿宋" w:hint="eastAsia"/>
        </w:rPr>
        <w:t>，VM</w:t>
      </w:r>
      <w:r w:rsidR="00960230" w:rsidRPr="0040343E">
        <w:rPr>
          <w:rFonts w:ascii="仿宋" w:eastAsia="仿宋" w:hAnsi="仿宋" w:hint="eastAsia"/>
        </w:rPr>
        <w:t>刷</w:t>
      </w:r>
      <w:r w:rsidR="0062611B" w:rsidRPr="0040343E">
        <w:rPr>
          <w:rFonts w:ascii="仿宋" w:eastAsia="仿宋" w:hAnsi="仿宋" w:hint="eastAsia"/>
        </w:rPr>
        <w:t>各种固件测试，</w:t>
      </w:r>
      <w:r w:rsidR="00E006D2" w:rsidRPr="0040343E">
        <w:rPr>
          <w:rFonts w:ascii="仿宋" w:eastAsia="仿宋" w:hAnsi="仿宋" w:hint="eastAsia"/>
        </w:rPr>
        <w:t>到</w:t>
      </w:r>
      <w:r w:rsidR="00EC74E2" w:rsidRPr="0040343E">
        <w:rPr>
          <w:rFonts w:ascii="仿宋" w:eastAsia="仿宋" w:hAnsi="仿宋" w:hint="eastAsia"/>
        </w:rPr>
        <w:t>选出适合自己的硬件</w:t>
      </w:r>
      <w:r w:rsidR="00906E46" w:rsidRPr="0040343E">
        <w:rPr>
          <w:rFonts w:ascii="仿宋" w:eastAsia="仿宋" w:hAnsi="仿宋" w:hint="eastAsia"/>
        </w:rPr>
        <w:t>型号</w:t>
      </w:r>
      <w:r w:rsidR="00EC74E2" w:rsidRPr="0040343E">
        <w:rPr>
          <w:rFonts w:ascii="仿宋" w:eastAsia="仿宋" w:hAnsi="仿宋" w:hint="eastAsia"/>
        </w:rPr>
        <w:t>，</w:t>
      </w:r>
      <w:r w:rsidR="005C78CA" w:rsidRPr="0040343E">
        <w:rPr>
          <w:rFonts w:ascii="仿宋" w:eastAsia="仿宋" w:hAnsi="仿宋" w:hint="eastAsia"/>
        </w:rPr>
        <w:t>最终</w:t>
      </w:r>
      <w:r w:rsidR="00170B58" w:rsidRPr="0040343E">
        <w:rPr>
          <w:rFonts w:ascii="仿宋" w:eastAsia="仿宋" w:hAnsi="仿宋" w:hint="eastAsia"/>
        </w:rPr>
        <w:t>完美搭建起这一套东西</w:t>
      </w:r>
      <w:r w:rsidR="00EC74E2" w:rsidRPr="0040343E">
        <w:rPr>
          <w:rFonts w:ascii="仿宋" w:eastAsia="仿宋" w:hAnsi="仿宋" w:hint="eastAsia"/>
        </w:rPr>
        <w:t>并且真正发挥它</w:t>
      </w:r>
      <w:r w:rsidR="00170B58" w:rsidRPr="0040343E">
        <w:rPr>
          <w:rFonts w:ascii="仿宋" w:eastAsia="仿宋" w:hAnsi="仿宋" w:hint="eastAsia"/>
        </w:rPr>
        <w:t>的作用</w:t>
      </w:r>
      <w:r w:rsidR="0081099B" w:rsidRPr="0040343E">
        <w:rPr>
          <w:rFonts w:ascii="仿宋" w:eastAsia="仿宋" w:hAnsi="仿宋" w:hint="eastAsia"/>
        </w:rPr>
        <w:t>和价值</w:t>
      </w:r>
      <w:r w:rsidR="00170B58" w:rsidRPr="0040343E">
        <w:rPr>
          <w:rFonts w:ascii="仿宋" w:eastAsia="仿宋" w:hAnsi="仿宋" w:hint="eastAsia"/>
        </w:rPr>
        <w:t>，</w:t>
      </w:r>
      <w:r w:rsidR="00C75548" w:rsidRPr="0040343E">
        <w:rPr>
          <w:rFonts w:ascii="仿宋" w:eastAsia="仿宋" w:hAnsi="仿宋" w:hint="eastAsia"/>
        </w:rPr>
        <w:t>讲实话，这个过程</w:t>
      </w:r>
      <w:r w:rsidR="004F5A9D" w:rsidRPr="0040343E">
        <w:rPr>
          <w:rFonts w:ascii="仿宋" w:eastAsia="仿宋" w:hAnsi="仿宋" w:hint="eastAsia"/>
        </w:rPr>
        <w:t>是需要花一定的</w:t>
      </w:r>
      <w:r w:rsidR="00C75548" w:rsidRPr="0040343E">
        <w:rPr>
          <w:rFonts w:ascii="仿宋" w:eastAsia="仿宋" w:hAnsi="仿宋" w:hint="eastAsia"/>
        </w:rPr>
        <w:t>时间和精力的，</w:t>
      </w:r>
      <w:r w:rsidR="001A0C2D" w:rsidRPr="0040343E">
        <w:rPr>
          <w:rFonts w:ascii="仿宋" w:eastAsia="仿宋" w:hAnsi="仿宋" w:hint="eastAsia"/>
        </w:rPr>
        <w:t>并且</w:t>
      </w:r>
      <w:r w:rsidR="005D30F4" w:rsidRPr="0040343E">
        <w:rPr>
          <w:rFonts w:ascii="仿宋" w:eastAsia="仿宋" w:hAnsi="仿宋" w:hint="eastAsia"/>
        </w:rPr>
        <w:t>要有耐心，</w:t>
      </w:r>
      <w:r w:rsidR="008E7EE5" w:rsidRPr="0040343E">
        <w:rPr>
          <w:rFonts w:ascii="仿宋" w:eastAsia="仿宋" w:hAnsi="仿宋" w:hint="eastAsia"/>
        </w:rPr>
        <w:t>通过</w:t>
      </w:r>
      <w:r w:rsidR="00C75548" w:rsidRPr="0040343E">
        <w:rPr>
          <w:rFonts w:ascii="仿宋" w:eastAsia="仿宋" w:hAnsi="仿宋" w:hint="eastAsia"/>
        </w:rPr>
        <w:t>反复的折腾，刷机，炸掉，再刷机，再炸掉</w:t>
      </w:r>
      <w:r w:rsidR="00802E7B" w:rsidRPr="0040343E">
        <w:rPr>
          <w:rFonts w:ascii="仿宋" w:eastAsia="仿宋" w:hAnsi="仿宋" w:hint="eastAsia"/>
        </w:rPr>
        <w:t>，不断的尝试，排查解决问题，才能最终达到预期结果。</w:t>
      </w:r>
    </w:p>
    <w:p w14:paraId="599BF64F" w14:textId="34B645B1" w:rsidR="00B326AF" w:rsidRPr="0040343E" w:rsidRDefault="008C38E1" w:rsidP="001E61F6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如果你</w:t>
      </w:r>
      <w:r w:rsidR="002B44E9" w:rsidRPr="0040343E">
        <w:rPr>
          <w:rFonts w:ascii="仿宋" w:eastAsia="仿宋" w:hAnsi="仿宋" w:hint="eastAsia"/>
        </w:rPr>
        <w:t>是</w:t>
      </w:r>
      <w:r w:rsidR="00E974B9" w:rsidRPr="0040343E">
        <w:rPr>
          <w:rFonts w:ascii="仿宋" w:eastAsia="仿宋" w:hAnsi="仿宋" w:hint="eastAsia"/>
        </w:rPr>
        <w:t>软路由or电子</w:t>
      </w:r>
      <w:r w:rsidR="003C3D1B" w:rsidRPr="0040343E">
        <w:rPr>
          <w:rFonts w:ascii="仿宋" w:eastAsia="仿宋" w:hAnsi="仿宋" w:hint="eastAsia"/>
        </w:rPr>
        <w:t>发烧友，</w:t>
      </w:r>
      <w:r w:rsidR="00933E39" w:rsidRPr="0040343E">
        <w:rPr>
          <w:rFonts w:ascii="仿宋" w:eastAsia="仿宋" w:hAnsi="仿宋" w:hint="eastAsia"/>
        </w:rPr>
        <w:t>那么这篇文章太过于基础，可以忽略不看，如果你和我一样，</w:t>
      </w:r>
      <w:r w:rsidR="00924937" w:rsidRPr="0040343E">
        <w:rPr>
          <w:rFonts w:ascii="仿宋" w:eastAsia="仿宋" w:hAnsi="仿宋" w:hint="eastAsia"/>
        </w:rPr>
        <w:t>具有一定的IT技术基础，</w:t>
      </w:r>
      <w:r w:rsidR="00892A41" w:rsidRPr="0040343E">
        <w:rPr>
          <w:rFonts w:ascii="仿宋" w:eastAsia="仿宋" w:hAnsi="仿宋" w:hint="eastAsia"/>
        </w:rPr>
        <w:t>因为某些原因有软路由需求，</w:t>
      </w:r>
      <w:r w:rsidR="003E5530" w:rsidRPr="0040343E">
        <w:rPr>
          <w:rFonts w:ascii="仿宋" w:eastAsia="仿宋" w:hAnsi="仿宋" w:hint="eastAsia"/>
        </w:rPr>
        <w:t>但</w:t>
      </w:r>
      <w:r w:rsidR="008146CB" w:rsidRPr="0040343E">
        <w:rPr>
          <w:rFonts w:ascii="仿宋" w:eastAsia="仿宋" w:hAnsi="仿宋" w:hint="eastAsia"/>
        </w:rPr>
        <w:t>因为</w:t>
      </w:r>
      <w:r w:rsidR="00643A48" w:rsidRPr="0040343E">
        <w:rPr>
          <w:rFonts w:ascii="仿宋" w:eastAsia="仿宋" w:hAnsi="仿宋" w:hint="eastAsia"/>
        </w:rPr>
        <w:t>刚接触软路由这个东西</w:t>
      </w:r>
      <w:r w:rsidR="00924937" w:rsidRPr="0040343E">
        <w:rPr>
          <w:rFonts w:ascii="仿宋" w:eastAsia="仿宋" w:hAnsi="仿宋" w:hint="eastAsia"/>
        </w:rPr>
        <w:t>，</w:t>
      </w:r>
      <w:r w:rsidR="00767F74" w:rsidRPr="0040343E">
        <w:rPr>
          <w:rFonts w:ascii="仿宋" w:eastAsia="仿宋" w:hAnsi="仿宋" w:hint="eastAsia"/>
        </w:rPr>
        <w:t>百度查资料看的</w:t>
      </w:r>
      <w:r w:rsidR="00B64D8C" w:rsidRPr="0040343E">
        <w:rPr>
          <w:rFonts w:ascii="仿宋" w:eastAsia="仿宋" w:hAnsi="仿宋" w:hint="eastAsia"/>
        </w:rPr>
        <w:t>又</w:t>
      </w:r>
      <w:r w:rsidR="00767F74" w:rsidRPr="0040343E">
        <w:rPr>
          <w:rFonts w:ascii="仿宋" w:eastAsia="仿宋" w:hAnsi="仿宋" w:hint="eastAsia"/>
        </w:rPr>
        <w:t>一头雾水，</w:t>
      </w:r>
      <w:r w:rsidR="003D1DF7" w:rsidRPr="0040343E">
        <w:rPr>
          <w:rFonts w:ascii="仿宋" w:eastAsia="仿宋" w:hAnsi="仿宋" w:hint="eastAsia"/>
        </w:rPr>
        <w:t>那么</w:t>
      </w:r>
      <w:r w:rsidR="00767F74" w:rsidRPr="0040343E">
        <w:rPr>
          <w:rFonts w:ascii="仿宋" w:eastAsia="仿宋" w:hAnsi="仿宋" w:hint="eastAsia"/>
        </w:rPr>
        <w:t>这片文章还是可以看看</w:t>
      </w:r>
      <w:r w:rsidR="003D1DF7" w:rsidRPr="0040343E">
        <w:rPr>
          <w:rFonts w:ascii="仿宋" w:eastAsia="仿宋" w:hAnsi="仿宋" w:hint="eastAsia"/>
        </w:rPr>
        <w:t>参考一下的，</w:t>
      </w:r>
      <w:r w:rsidR="00753F05" w:rsidRPr="0040343E">
        <w:rPr>
          <w:rFonts w:ascii="仿宋" w:eastAsia="仿宋" w:hAnsi="仿宋" w:hint="eastAsia"/>
        </w:rPr>
        <w:t>如果</w:t>
      </w:r>
      <w:r w:rsidR="003C3D1B" w:rsidRPr="0040343E">
        <w:rPr>
          <w:rFonts w:ascii="仿宋" w:eastAsia="仿宋" w:hAnsi="仿宋" w:hint="eastAsia"/>
        </w:rPr>
        <w:t>你是IT相关的技术工作人员</w:t>
      </w:r>
      <w:r w:rsidR="00532FB4" w:rsidRPr="0040343E">
        <w:rPr>
          <w:rFonts w:ascii="仿宋" w:eastAsia="仿宋" w:hAnsi="仿宋" w:hint="eastAsia"/>
        </w:rPr>
        <w:t>，那么阅读起来就可以快速的理解和掌握，</w:t>
      </w:r>
      <w:r w:rsidR="00780607" w:rsidRPr="0040343E">
        <w:rPr>
          <w:rFonts w:ascii="仿宋" w:eastAsia="仿宋" w:hAnsi="仿宋" w:hint="eastAsia"/>
        </w:rPr>
        <w:t>需要注意的是，</w:t>
      </w:r>
      <w:r w:rsidR="00C25DCC" w:rsidRPr="0040343E">
        <w:rPr>
          <w:rFonts w:ascii="仿宋" w:eastAsia="仿宋" w:hAnsi="仿宋" w:hint="eastAsia"/>
        </w:rPr>
        <w:t>这片文章</w:t>
      </w:r>
      <w:r w:rsidR="004D33E7" w:rsidRPr="0040343E">
        <w:rPr>
          <w:rFonts w:ascii="仿宋" w:eastAsia="仿宋" w:hAnsi="仿宋" w:hint="eastAsia"/>
        </w:rPr>
        <w:t>不是保姆级教程，</w:t>
      </w:r>
      <w:r w:rsidR="00C25DCC" w:rsidRPr="0040343E">
        <w:rPr>
          <w:rFonts w:ascii="仿宋" w:eastAsia="仿宋" w:hAnsi="仿宋" w:hint="eastAsia"/>
        </w:rPr>
        <w:t>不会对每一个技术做细致</w:t>
      </w:r>
      <w:r w:rsidR="001C2BC9" w:rsidRPr="0040343E">
        <w:rPr>
          <w:rFonts w:ascii="仿宋" w:eastAsia="仿宋" w:hAnsi="仿宋" w:hint="eastAsia"/>
        </w:rPr>
        <w:t>的解释和安装</w:t>
      </w:r>
      <w:r w:rsidR="00776A57">
        <w:rPr>
          <w:rFonts w:ascii="仿宋" w:eastAsia="仿宋" w:hAnsi="仿宋" w:hint="eastAsia"/>
        </w:rPr>
        <w:t>教程，只描述</w:t>
      </w:r>
      <w:r w:rsidR="000562F8">
        <w:rPr>
          <w:rFonts w:ascii="仿宋" w:eastAsia="仿宋" w:hAnsi="仿宋" w:hint="eastAsia"/>
        </w:rPr>
        <w:t>方法和大致步骤</w:t>
      </w:r>
      <w:r w:rsidR="00C25DCC" w:rsidRPr="0040343E">
        <w:rPr>
          <w:rFonts w:ascii="仿宋" w:eastAsia="仿宋" w:hAnsi="仿宋" w:hint="eastAsia"/>
        </w:rPr>
        <w:t>，例如域名申请，动态公网</w:t>
      </w:r>
      <w:r w:rsidR="00B0093F" w:rsidRPr="0040343E">
        <w:rPr>
          <w:rFonts w:ascii="仿宋" w:eastAsia="仿宋" w:hAnsi="仿宋" w:hint="eastAsia"/>
        </w:rPr>
        <w:t>i</w:t>
      </w:r>
      <w:r w:rsidR="00B0093F" w:rsidRPr="0040343E">
        <w:rPr>
          <w:rFonts w:ascii="仿宋" w:eastAsia="仿宋" w:hAnsi="仿宋"/>
        </w:rPr>
        <w:t>p</w:t>
      </w:r>
      <w:r w:rsidR="00B0093F" w:rsidRPr="0040343E">
        <w:rPr>
          <w:rFonts w:ascii="仿宋" w:eastAsia="仿宋" w:hAnsi="仿宋" w:hint="eastAsia"/>
        </w:rPr>
        <w:t>地址</w:t>
      </w:r>
      <w:r w:rsidR="00633596" w:rsidRPr="0040343E">
        <w:rPr>
          <w:rFonts w:ascii="仿宋" w:eastAsia="仿宋" w:hAnsi="仿宋" w:hint="eastAsia"/>
        </w:rPr>
        <w:t>申请，</w:t>
      </w:r>
      <w:r w:rsidR="003853CF" w:rsidRPr="0040343E">
        <w:rPr>
          <w:rFonts w:ascii="仿宋" w:eastAsia="仿宋" w:hAnsi="仿宋" w:hint="eastAsia"/>
        </w:rPr>
        <w:t>编译固件插件等，</w:t>
      </w:r>
      <w:r w:rsidR="002A7175" w:rsidRPr="0040343E">
        <w:rPr>
          <w:rFonts w:ascii="仿宋" w:eastAsia="仿宋" w:hAnsi="仿宋" w:hint="eastAsia"/>
        </w:rPr>
        <w:t>请自行百度</w:t>
      </w:r>
      <w:r w:rsidR="007432B3" w:rsidRPr="0040343E">
        <w:rPr>
          <w:rFonts w:ascii="仿宋" w:eastAsia="仿宋" w:hAnsi="仿宋" w:hint="eastAsia"/>
        </w:rPr>
        <w:t>解决</w:t>
      </w:r>
      <w:r w:rsidR="00424017" w:rsidRPr="0040343E">
        <w:rPr>
          <w:rFonts w:ascii="仿宋" w:eastAsia="仿宋" w:hAnsi="仿宋" w:hint="eastAsia"/>
        </w:rPr>
        <w:t>；</w:t>
      </w:r>
      <w:r w:rsidR="006A5285" w:rsidRPr="0040343E">
        <w:rPr>
          <w:rFonts w:ascii="仿宋" w:eastAsia="仿宋" w:hAnsi="仿宋" w:hint="eastAsia"/>
        </w:rPr>
        <w:t>如果你不是从事IT相关工作，平时对网络、计算机、软件也不是很感兴趣，那么建议你</w:t>
      </w:r>
      <w:r w:rsidR="001B685E" w:rsidRPr="0040343E">
        <w:rPr>
          <w:rFonts w:ascii="仿宋" w:eastAsia="仿宋" w:hAnsi="仿宋" w:hint="eastAsia"/>
        </w:rPr>
        <w:t>不要瞎折腾，</w:t>
      </w:r>
      <w:r w:rsidR="00F8585A" w:rsidRPr="0040343E">
        <w:rPr>
          <w:rFonts w:ascii="仿宋" w:eastAsia="仿宋" w:hAnsi="仿宋" w:hint="eastAsia"/>
        </w:rPr>
        <w:t>一台靠谱的</w:t>
      </w:r>
      <w:r w:rsidR="001B685E" w:rsidRPr="0040343E">
        <w:rPr>
          <w:rFonts w:ascii="仿宋" w:eastAsia="仿宋" w:hAnsi="仿宋" w:hint="eastAsia"/>
        </w:rPr>
        <w:t>硬路由</w:t>
      </w:r>
      <w:r w:rsidR="008D6094" w:rsidRPr="0040343E">
        <w:rPr>
          <w:rFonts w:ascii="仿宋" w:eastAsia="仿宋" w:hAnsi="仿宋" w:hint="eastAsia"/>
        </w:rPr>
        <w:t>用在</w:t>
      </w:r>
      <w:r w:rsidR="007C257C" w:rsidRPr="0040343E">
        <w:rPr>
          <w:rFonts w:ascii="仿宋" w:eastAsia="仿宋" w:hAnsi="仿宋" w:hint="eastAsia"/>
        </w:rPr>
        <w:t>家庭</w:t>
      </w:r>
      <w:r w:rsidR="008D6094" w:rsidRPr="0040343E">
        <w:rPr>
          <w:rFonts w:ascii="仿宋" w:eastAsia="仿宋" w:hAnsi="仿宋" w:hint="eastAsia"/>
        </w:rPr>
        <w:t>网络当中，完全能够满足</w:t>
      </w:r>
      <w:r w:rsidR="007C257C" w:rsidRPr="0040343E">
        <w:rPr>
          <w:rFonts w:ascii="仿宋" w:eastAsia="仿宋" w:hAnsi="仿宋" w:hint="eastAsia"/>
        </w:rPr>
        <w:t>智能设备、手机、电脑</w:t>
      </w:r>
      <w:r w:rsidR="00D01C47" w:rsidRPr="0040343E">
        <w:rPr>
          <w:rFonts w:ascii="仿宋" w:eastAsia="仿宋" w:hAnsi="仿宋" w:hint="eastAsia"/>
        </w:rPr>
        <w:t>打游戏</w:t>
      </w:r>
      <w:r w:rsidR="00574F0B" w:rsidRPr="0040343E">
        <w:rPr>
          <w:rFonts w:ascii="仿宋" w:eastAsia="仿宋" w:hAnsi="仿宋" w:hint="eastAsia"/>
        </w:rPr>
        <w:t>的常规需求，</w:t>
      </w:r>
      <w:r w:rsidR="00F434DC" w:rsidRPr="0040343E">
        <w:rPr>
          <w:rFonts w:ascii="仿宋" w:eastAsia="仿宋" w:hAnsi="仿宋" w:hint="eastAsia"/>
        </w:rPr>
        <w:t>既</w:t>
      </w:r>
      <w:r w:rsidR="00D01C47" w:rsidRPr="0040343E">
        <w:rPr>
          <w:rFonts w:ascii="仿宋" w:eastAsia="仿宋" w:hAnsi="仿宋" w:hint="eastAsia"/>
        </w:rPr>
        <w:t>简单又靠谱</w:t>
      </w:r>
      <w:r w:rsidR="007C257C" w:rsidRPr="0040343E">
        <w:rPr>
          <w:rFonts w:ascii="仿宋" w:eastAsia="仿宋" w:hAnsi="仿宋" w:hint="eastAsia"/>
        </w:rPr>
        <w:t>（推荐华硕RT</w:t>
      </w:r>
      <w:r w:rsidR="007C257C" w:rsidRPr="0040343E">
        <w:rPr>
          <w:rFonts w:ascii="仿宋" w:eastAsia="仿宋" w:hAnsi="仿宋"/>
        </w:rPr>
        <w:t>-</w:t>
      </w:r>
      <w:r w:rsidR="007C257C" w:rsidRPr="0040343E">
        <w:rPr>
          <w:rFonts w:ascii="仿宋" w:eastAsia="仿宋" w:hAnsi="仿宋" w:hint="eastAsia"/>
        </w:rPr>
        <w:t>A</w:t>
      </w:r>
      <w:r w:rsidR="007C257C" w:rsidRPr="0040343E">
        <w:rPr>
          <w:rFonts w:ascii="仿宋" w:eastAsia="仿宋" w:hAnsi="仿宋"/>
        </w:rPr>
        <w:t>X86U</w:t>
      </w:r>
      <w:r w:rsidR="0016089B" w:rsidRPr="0040343E">
        <w:rPr>
          <w:rFonts w:ascii="仿宋" w:eastAsia="仿宋" w:hAnsi="仿宋" w:hint="eastAsia"/>
        </w:rPr>
        <w:t>或者网件</w:t>
      </w:r>
      <w:r w:rsidR="00E029AA" w:rsidRPr="0040343E">
        <w:rPr>
          <w:rFonts w:ascii="仿宋" w:eastAsia="仿宋" w:hAnsi="仿宋" w:hint="eastAsia"/>
        </w:rPr>
        <w:t>A</w:t>
      </w:r>
      <w:r w:rsidR="00E029AA" w:rsidRPr="0040343E">
        <w:rPr>
          <w:rFonts w:ascii="仿宋" w:eastAsia="仿宋" w:hAnsi="仿宋"/>
        </w:rPr>
        <w:t>X80</w:t>
      </w:r>
      <w:r w:rsidR="00582AD0" w:rsidRPr="0040343E">
        <w:rPr>
          <w:rFonts w:ascii="仿宋" w:eastAsia="仿宋" w:hAnsi="仿宋" w:hint="eastAsia"/>
        </w:rPr>
        <w:t>）</w:t>
      </w:r>
      <w:r w:rsidR="003F1B09" w:rsidRPr="0040343E">
        <w:rPr>
          <w:rFonts w:ascii="仿宋" w:eastAsia="仿宋" w:hAnsi="仿宋" w:hint="eastAsia"/>
        </w:rPr>
        <w:t>。</w:t>
      </w:r>
    </w:p>
    <w:p w14:paraId="4F450CAA" w14:textId="77777777" w:rsidR="00CF7589" w:rsidRPr="0040343E" w:rsidRDefault="00CF7589" w:rsidP="006E1BFC">
      <w:pPr>
        <w:pStyle w:val="2"/>
        <w:rPr>
          <w:rFonts w:ascii="仿宋" w:hAnsi="仿宋"/>
        </w:rPr>
      </w:pPr>
      <w:r w:rsidRPr="0040343E">
        <w:rPr>
          <w:rFonts w:ascii="仿宋" w:hAnsi="仿宋" w:hint="eastAsia"/>
        </w:rPr>
        <w:t>什么是软路由？</w:t>
      </w:r>
    </w:p>
    <w:p w14:paraId="2703B90A" w14:textId="77777777" w:rsidR="00216C0B" w:rsidRPr="0040343E" w:rsidRDefault="008424D2" w:rsidP="001E61F6">
      <w:pPr>
        <w:spacing w:line="360" w:lineRule="auto"/>
        <w:ind w:firstLineChars="200" w:firstLine="482"/>
        <w:rPr>
          <w:rFonts w:ascii="仿宋" w:eastAsia="仿宋" w:hAnsi="仿宋"/>
        </w:rPr>
      </w:pPr>
      <w:r w:rsidRPr="0040343E">
        <w:rPr>
          <w:rFonts w:ascii="仿宋" w:eastAsia="仿宋" w:hAnsi="仿宋" w:hint="eastAsia"/>
          <w:b/>
        </w:rPr>
        <w:t>百度百科：</w:t>
      </w:r>
      <w:r w:rsidRPr="0040343E">
        <w:rPr>
          <w:rFonts w:ascii="仿宋" w:eastAsia="仿宋" w:hAnsi="仿宋" w:hint="eastAsia"/>
        </w:rPr>
        <w:t>软路由是指利用台式机或服务</w:t>
      </w:r>
      <w:r w:rsidR="002D4EFB" w:rsidRPr="0040343E">
        <w:rPr>
          <w:rFonts w:ascii="仿宋" w:eastAsia="仿宋" w:hAnsi="仿宋" w:hint="eastAsia"/>
        </w:rPr>
        <w:t>器配合软件形成路由解决方案，主要靠软件的设置，达成路由器的功能。</w:t>
      </w:r>
    </w:p>
    <w:p w14:paraId="54DE81F5" w14:textId="760FF39F" w:rsidR="006571B2" w:rsidRPr="0040343E" w:rsidRDefault="006571B2" w:rsidP="001E61F6">
      <w:pPr>
        <w:spacing w:line="360" w:lineRule="auto"/>
        <w:ind w:firstLineChars="200" w:firstLine="482"/>
        <w:rPr>
          <w:rFonts w:ascii="仿宋" w:eastAsia="仿宋" w:hAnsi="仿宋"/>
        </w:rPr>
      </w:pPr>
      <w:r w:rsidRPr="0040343E">
        <w:rPr>
          <w:rFonts w:ascii="仿宋" w:eastAsia="仿宋" w:hAnsi="仿宋" w:hint="eastAsia"/>
          <w:b/>
        </w:rPr>
        <w:t>我的理解：</w:t>
      </w:r>
      <w:r w:rsidRPr="0040343E">
        <w:rPr>
          <w:rFonts w:ascii="仿宋" w:eastAsia="仿宋" w:hAnsi="仿宋" w:hint="eastAsia"/>
        </w:rPr>
        <w:t>硬路由的CPU处理性能弱，官方</w:t>
      </w:r>
      <w:r w:rsidR="00A36AAD" w:rsidRPr="0040343E">
        <w:rPr>
          <w:rFonts w:ascii="仿宋" w:eastAsia="仿宋" w:hAnsi="仿宋" w:hint="eastAsia"/>
        </w:rPr>
        <w:t>固件不支持第三方插件，即便刷机成第三方固件支持安装插件，但像科学上网</w:t>
      </w:r>
      <w:r w:rsidRPr="0040343E">
        <w:rPr>
          <w:rFonts w:ascii="仿宋" w:eastAsia="仿宋" w:hAnsi="仿宋" w:hint="eastAsia"/>
        </w:rPr>
        <w:t>插件，支持的都不够好，不稳</w:t>
      </w:r>
      <w:r w:rsidRPr="0040343E">
        <w:rPr>
          <w:rFonts w:ascii="仿宋" w:eastAsia="仿宋" w:hAnsi="仿宋" w:hint="eastAsia"/>
        </w:rPr>
        <w:lastRenderedPageBreak/>
        <w:t>定，速度跑不满，并且随着家庭智能设备的增多，带宽需求的增大，</w:t>
      </w:r>
      <w:r w:rsidR="00111693" w:rsidRPr="0040343E">
        <w:rPr>
          <w:rFonts w:ascii="仿宋" w:eastAsia="仿宋" w:hAnsi="仿宋" w:hint="eastAsia"/>
        </w:rPr>
        <w:t>软路由的</w:t>
      </w:r>
      <w:r w:rsidR="005D1AF5" w:rsidRPr="0040343E">
        <w:rPr>
          <w:rFonts w:ascii="仿宋" w:eastAsia="仿宋" w:hAnsi="仿宋" w:hint="eastAsia"/>
        </w:rPr>
        <w:t>优势会越来越突出，</w:t>
      </w:r>
      <w:r w:rsidR="00354C09" w:rsidRPr="0040343E">
        <w:rPr>
          <w:rFonts w:ascii="仿宋" w:eastAsia="仿宋" w:hAnsi="仿宋" w:hint="eastAsia"/>
        </w:rPr>
        <w:t>例如大型企业和网吧其实用的都是软路由方案</w:t>
      </w:r>
      <w:r w:rsidR="00DA197C" w:rsidRPr="0040343E">
        <w:rPr>
          <w:rFonts w:ascii="仿宋" w:eastAsia="仿宋" w:hAnsi="仿宋" w:hint="eastAsia"/>
        </w:rPr>
        <w:t>，主要是多线多拨</w:t>
      </w:r>
      <w:r w:rsidR="000E70CE" w:rsidRPr="0040343E">
        <w:rPr>
          <w:rFonts w:ascii="仿宋" w:eastAsia="仿宋" w:hAnsi="仿宋" w:hint="eastAsia"/>
        </w:rPr>
        <w:t>、负载均衡以及</w:t>
      </w:r>
      <w:r w:rsidR="00DA197C" w:rsidRPr="0040343E">
        <w:rPr>
          <w:rFonts w:ascii="仿宋" w:eastAsia="仿宋" w:hAnsi="仿宋" w:hint="eastAsia"/>
        </w:rPr>
        <w:t>强大的流控功能</w:t>
      </w:r>
      <w:r w:rsidR="00354C09" w:rsidRPr="0040343E">
        <w:rPr>
          <w:rFonts w:ascii="仿宋" w:eastAsia="仿宋" w:hAnsi="仿宋" w:hint="eastAsia"/>
        </w:rPr>
        <w:t>，</w:t>
      </w:r>
      <w:r w:rsidR="007061ED" w:rsidRPr="0040343E">
        <w:rPr>
          <w:rFonts w:ascii="仿宋" w:eastAsia="仿宋" w:hAnsi="仿宋" w:hint="eastAsia"/>
        </w:rPr>
        <w:t>家庭常用</w:t>
      </w:r>
      <w:r w:rsidR="007072E3" w:rsidRPr="0040343E">
        <w:rPr>
          <w:rFonts w:ascii="仿宋" w:eastAsia="仿宋" w:hAnsi="仿宋" w:hint="eastAsia"/>
        </w:rPr>
        <w:t>方案是</w:t>
      </w:r>
      <w:r w:rsidR="002F0768" w:rsidRPr="0040343E">
        <w:rPr>
          <w:rFonts w:ascii="仿宋" w:eastAsia="仿宋" w:hAnsi="仿宋" w:hint="eastAsia"/>
        </w:rPr>
        <w:t>x</w:t>
      </w:r>
      <w:r w:rsidR="002F0768" w:rsidRPr="0040343E">
        <w:rPr>
          <w:rFonts w:ascii="仿宋" w:eastAsia="仿宋" w:hAnsi="仿宋"/>
        </w:rPr>
        <w:t>86</w:t>
      </w:r>
      <w:r w:rsidR="002F0768" w:rsidRPr="0040343E">
        <w:rPr>
          <w:rFonts w:ascii="仿宋" w:eastAsia="仿宋" w:hAnsi="仿宋" w:hint="eastAsia"/>
        </w:rPr>
        <w:t>架构的</w:t>
      </w:r>
      <w:r w:rsidR="00ED20E6" w:rsidRPr="0040343E">
        <w:rPr>
          <w:rFonts w:ascii="仿宋" w:eastAsia="仿宋" w:hAnsi="仿宋" w:hint="eastAsia"/>
        </w:rPr>
        <w:t>软路由+无线AP</w:t>
      </w:r>
      <w:r w:rsidR="00911BFE" w:rsidRPr="0040343E">
        <w:rPr>
          <w:rFonts w:ascii="仿宋" w:eastAsia="仿宋" w:hAnsi="仿宋" w:hint="eastAsia"/>
        </w:rPr>
        <w:t>，</w:t>
      </w:r>
      <w:r w:rsidR="00B753E4" w:rsidRPr="0040343E">
        <w:rPr>
          <w:rFonts w:ascii="仿宋" w:eastAsia="仿宋" w:hAnsi="仿宋" w:hint="eastAsia"/>
        </w:rPr>
        <w:t>软路由可以</w:t>
      </w:r>
      <w:r w:rsidR="00920029" w:rsidRPr="0040343E">
        <w:rPr>
          <w:rFonts w:ascii="仿宋" w:eastAsia="仿宋" w:hAnsi="仿宋" w:hint="eastAsia"/>
        </w:rPr>
        <w:t>跑满带宽，</w:t>
      </w:r>
      <w:r w:rsidR="00650763" w:rsidRPr="0040343E">
        <w:rPr>
          <w:rFonts w:ascii="仿宋" w:eastAsia="仿宋" w:hAnsi="仿宋" w:hint="eastAsia"/>
        </w:rPr>
        <w:t>做</w:t>
      </w:r>
      <w:r w:rsidR="00EC444A" w:rsidRPr="0040343E">
        <w:rPr>
          <w:rFonts w:ascii="仿宋" w:eastAsia="仿宋" w:hAnsi="仿宋" w:hint="eastAsia"/>
        </w:rPr>
        <w:t>灵活的</w:t>
      </w:r>
      <w:r w:rsidR="00D27624" w:rsidRPr="0040343E">
        <w:rPr>
          <w:rFonts w:ascii="仿宋" w:eastAsia="仿宋" w:hAnsi="仿宋" w:hint="eastAsia"/>
        </w:rPr>
        <w:t>家庭流控限制</w:t>
      </w:r>
      <w:r w:rsidR="007F65DA" w:rsidRPr="0040343E">
        <w:rPr>
          <w:rFonts w:ascii="仿宋" w:eastAsia="仿宋" w:hAnsi="仿宋" w:hint="eastAsia"/>
        </w:rPr>
        <w:t>（例如限制孩子访问某些网站，</w:t>
      </w:r>
      <w:r w:rsidR="00A70F91" w:rsidRPr="0040343E">
        <w:rPr>
          <w:rFonts w:ascii="仿宋" w:eastAsia="仿宋" w:hAnsi="仿宋" w:hint="eastAsia"/>
        </w:rPr>
        <w:t>限制上网时间，网速，优先级</w:t>
      </w:r>
      <w:r w:rsidR="00D66558" w:rsidRPr="0040343E">
        <w:rPr>
          <w:rFonts w:ascii="仿宋" w:eastAsia="仿宋" w:hAnsi="仿宋" w:hint="eastAsia"/>
        </w:rPr>
        <w:t>等</w:t>
      </w:r>
      <w:r w:rsidR="007F65DA" w:rsidRPr="0040343E">
        <w:rPr>
          <w:rFonts w:ascii="仿宋" w:eastAsia="仿宋" w:hAnsi="仿宋" w:hint="eastAsia"/>
        </w:rPr>
        <w:t>）</w:t>
      </w:r>
      <w:r w:rsidR="00650763" w:rsidRPr="0040343E">
        <w:rPr>
          <w:rFonts w:ascii="仿宋" w:eastAsia="仿宋" w:hAnsi="仿宋" w:hint="eastAsia"/>
        </w:rPr>
        <w:t>，</w:t>
      </w:r>
      <w:r w:rsidR="00920029" w:rsidRPr="0040343E">
        <w:rPr>
          <w:rFonts w:ascii="仿宋" w:eastAsia="仿宋" w:hAnsi="仿宋" w:hint="eastAsia"/>
        </w:rPr>
        <w:t>甚至可以</w:t>
      </w:r>
      <w:r w:rsidR="00AE362C" w:rsidRPr="0040343E">
        <w:rPr>
          <w:rFonts w:ascii="仿宋" w:eastAsia="仿宋" w:hAnsi="仿宋" w:hint="eastAsia"/>
        </w:rPr>
        <w:t>单线</w:t>
      </w:r>
      <w:r w:rsidR="00920029" w:rsidRPr="0040343E">
        <w:rPr>
          <w:rFonts w:ascii="仿宋" w:eastAsia="仿宋" w:hAnsi="仿宋" w:hint="eastAsia"/>
        </w:rPr>
        <w:t>多拨</w:t>
      </w:r>
      <w:r w:rsidR="00BF347A" w:rsidRPr="0040343E">
        <w:rPr>
          <w:rFonts w:ascii="仿宋" w:eastAsia="仿宋" w:hAnsi="仿宋" w:hint="eastAsia"/>
        </w:rPr>
        <w:t>叠加带宽</w:t>
      </w:r>
      <w:r w:rsidR="00BF7F07" w:rsidRPr="0040343E">
        <w:rPr>
          <w:rFonts w:ascii="仿宋" w:eastAsia="仿宋" w:hAnsi="仿宋" w:hint="eastAsia"/>
        </w:rPr>
        <w:t>。</w:t>
      </w:r>
    </w:p>
    <w:p w14:paraId="772C7F39" w14:textId="77777777" w:rsidR="006571B2" w:rsidRPr="0040343E" w:rsidRDefault="00FB16B3" w:rsidP="006E1BFC">
      <w:pPr>
        <w:pStyle w:val="2"/>
        <w:rPr>
          <w:rFonts w:ascii="仿宋" w:hAnsi="仿宋"/>
        </w:rPr>
      </w:pPr>
      <w:r w:rsidRPr="0040343E">
        <w:rPr>
          <w:rFonts w:ascii="仿宋" w:hAnsi="仿宋" w:hint="eastAsia"/>
        </w:rPr>
        <w:t>如何判断自己家</w:t>
      </w:r>
      <w:r w:rsidR="008A612F" w:rsidRPr="0040343E">
        <w:rPr>
          <w:rFonts w:ascii="仿宋" w:hAnsi="仿宋" w:hint="eastAsia"/>
        </w:rPr>
        <w:t>是否适合</w:t>
      </w:r>
      <w:r w:rsidR="006571B2" w:rsidRPr="0040343E">
        <w:rPr>
          <w:rFonts w:ascii="仿宋" w:hAnsi="仿宋" w:hint="eastAsia"/>
        </w:rPr>
        <w:t>安装一个台软路由？</w:t>
      </w:r>
    </w:p>
    <w:p w14:paraId="0119AB24" w14:textId="77777777" w:rsidR="006571B2" w:rsidRPr="0040343E" w:rsidRDefault="00CC433C" w:rsidP="001E61F6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宽</w:t>
      </w:r>
      <w:r w:rsidR="00A24027" w:rsidRPr="0040343E">
        <w:rPr>
          <w:rFonts w:ascii="仿宋" w:eastAsia="仿宋" w:hAnsi="仿宋" w:hint="eastAsia"/>
        </w:rPr>
        <w:t>带</w:t>
      </w:r>
      <w:r w:rsidR="00D51D8E" w:rsidRPr="0040343E">
        <w:rPr>
          <w:rFonts w:ascii="仿宋" w:eastAsia="仿宋" w:hAnsi="仿宋" w:hint="eastAsia"/>
        </w:rPr>
        <w:t>带宽2</w:t>
      </w:r>
      <w:r w:rsidR="00D51D8E" w:rsidRPr="0040343E">
        <w:rPr>
          <w:rFonts w:ascii="仿宋" w:eastAsia="仿宋" w:hAnsi="仿宋"/>
        </w:rPr>
        <w:t>00</w:t>
      </w:r>
      <w:r w:rsidR="00D51D8E" w:rsidRPr="0040343E">
        <w:rPr>
          <w:rFonts w:ascii="仿宋" w:eastAsia="仿宋" w:hAnsi="仿宋" w:hint="eastAsia"/>
        </w:rPr>
        <w:t>M</w:t>
      </w:r>
      <w:r w:rsidR="00160EB2" w:rsidRPr="0040343E">
        <w:rPr>
          <w:rFonts w:ascii="仿宋" w:eastAsia="仿宋" w:hAnsi="仿宋" w:hint="eastAsia"/>
        </w:rPr>
        <w:t>及</w:t>
      </w:r>
      <w:r w:rsidR="00D51D8E" w:rsidRPr="0040343E">
        <w:rPr>
          <w:rFonts w:ascii="仿宋" w:eastAsia="仿宋" w:hAnsi="仿宋" w:hint="eastAsia"/>
        </w:rPr>
        <w:t>以上</w:t>
      </w:r>
      <w:r w:rsidR="008945B9" w:rsidRPr="0040343E">
        <w:rPr>
          <w:rFonts w:ascii="仿宋" w:eastAsia="仿宋" w:hAnsi="仿宋" w:hint="eastAsia"/>
        </w:rPr>
        <w:t>，</w:t>
      </w:r>
      <w:r w:rsidR="00797A99" w:rsidRPr="0040343E">
        <w:rPr>
          <w:rFonts w:ascii="仿宋" w:eastAsia="仿宋" w:hAnsi="仿宋" w:hint="eastAsia"/>
        </w:rPr>
        <w:t>但</w:t>
      </w:r>
      <w:r w:rsidR="00124DBF" w:rsidRPr="0040343E">
        <w:rPr>
          <w:rFonts w:ascii="仿宋" w:eastAsia="仿宋" w:hAnsi="仿宋" w:hint="eastAsia"/>
        </w:rPr>
        <w:t>即便优质的种子和磁力链，</w:t>
      </w:r>
      <w:r w:rsidR="00064237" w:rsidRPr="0040343E">
        <w:rPr>
          <w:rFonts w:ascii="仿宋" w:eastAsia="仿宋" w:hAnsi="仿宋" w:hint="eastAsia"/>
        </w:rPr>
        <w:t>下载速度总是跑不满</w:t>
      </w:r>
      <w:r w:rsidR="006758A5" w:rsidRPr="0040343E">
        <w:rPr>
          <w:rFonts w:ascii="仿宋" w:eastAsia="仿宋" w:hAnsi="仿宋" w:hint="eastAsia"/>
        </w:rPr>
        <w:t>全速</w:t>
      </w:r>
      <w:r w:rsidR="005C46F8" w:rsidRPr="0040343E">
        <w:rPr>
          <w:rFonts w:ascii="仿宋" w:eastAsia="仿宋" w:hAnsi="仿宋" w:hint="eastAsia"/>
        </w:rPr>
        <w:t>，</w:t>
      </w:r>
      <w:r w:rsidR="00797DA8" w:rsidRPr="0040343E">
        <w:rPr>
          <w:rFonts w:ascii="仿宋" w:eastAsia="仿宋" w:hAnsi="仿宋" w:hint="eastAsia"/>
        </w:rPr>
        <w:t>2</w:t>
      </w:r>
      <w:r w:rsidR="00797DA8" w:rsidRPr="0040343E">
        <w:rPr>
          <w:rFonts w:ascii="仿宋" w:eastAsia="仿宋" w:hAnsi="仿宋"/>
        </w:rPr>
        <w:t>00</w:t>
      </w:r>
      <w:r w:rsidR="00797DA8" w:rsidRPr="0040343E">
        <w:rPr>
          <w:rFonts w:ascii="仿宋" w:eastAsia="仿宋" w:hAnsi="仿宋" w:hint="eastAsia"/>
        </w:rPr>
        <w:t>M</w:t>
      </w:r>
      <w:r w:rsidR="0041346F" w:rsidRPr="0040343E">
        <w:rPr>
          <w:rFonts w:ascii="仿宋" w:eastAsia="仿宋" w:hAnsi="仿宋" w:hint="eastAsia"/>
        </w:rPr>
        <w:t>理论下载速度</w:t>
      </w:r>
      <w:r w:rsidR="00CA0651" w:rsidRPr="0040343E">
        <w:rPr>
          <w:rFonts w:ascii="仿宋" w:eastAsia="仿宋" w:hAnsi="仿宋" w:hint="eastAsia"/>
        </w:rPr>
        <w:t>最高</w:t>
      </w:r>
      <w:r w:rsidR="00736598" w:rsidRPr="0040343E">
        <w:rPr>
          <w:rFonts w:ascii="仿宋" w:eastAsia="仿宋" w:hAnsi="仿宋" w:hint="eastAsia"/>
        </w:rPr>
        <w:t>是</w:t>
      </w:r>
      <w:r w:rsidR="004F60DB" w:rsidRPr="0040343E">
        <w:rPr>
          <w:rFonts w:ascii="仿宋" w:eastAsia="仿宋" w:hAnsi="仿宋" w:hint="eastAsia"/>
        </w:rPr>
        <w:t>2</w:t>
      </w:r>
      <w:r w:rsidR="004F60DB" w:rsidRPr="0040343E">
        <w:rPr>
          <w:rFonts w:ascii="仿宋" w:eastAsia="仿宋" w:hAnsi="仿宋"/>
        </w:rPr>
        <w:t>5</w:t>
      </w:r>
      <w:r w:rsidR="004F60DB" w:rsidRPr="0040343E">
        <w:rPr>
          <w:rFonts w:ascii="仿宋" w:eastAsia="仿宋" w:hAnsi="仿宋" w:hint="eastAsia"/>
        </w:rPr>
        <w:t>MB/</w:t>
      </w:r>
      <w:r w:rsidR="004F60DB" w:rsidRPr="0040343E">
        <w:rPr>
          <w:rFonts w:ascii="仿宋" w:eastAsia="仿宋" w:hAnsi="仿宋"/>
        </w:rPr>
        <w:t>s</w:t>
      </w:r>
      <w:r w:rsidR="004F60DB" w:rsidRPr="0040343E">
        <w:rPr>
          <w:rFonts w:ascii="仿宋" w:eastAsia="仿宋" w:hAnsi="仿宋" w:hint="eastAsia"/>
        </w:rPr>
        <w:t>。</w:t>
      </w:r>
    </w:p>
    <w:p w14:paraId="50C73A40" w14:textId="77777777" w:rsidR="00F12CC5" w:rsidRPr="0040343E" w:rsidRDefault="00F12CC5" w:rsidP="001E61F6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家里</w:t>
      </w:r>
      <w:r w:rsidR="000F4912" w:rsidRPr="0040343E">
        <w:rPr>
          <w:rFonts w:ascii="仿宋" w:eastAsia="仿宋" w:hAnsi="仿宋" w:hint="eastAsia"/>
        </w:rPr>
        <w:t>需要</w:t>
      </w:r>
      <w:r w:rsidRPr="0040343E">
        <w:rPr>
          <w:rFonts w:ascii="仿宋" w:eastAsia="仿宋" w:hAnsi="仿宋" w:hint="eastAsia"/>
        </w:rPr>
        <w:t>带机</w:t>
      </w:r>
      <w:r w:rsidR="000F4912" w:rsidRPr="0040343E">
        <w:rPr>
          <w:rFonts w:ascii="仿宋" w:eastAsia="仿宋" w:hAnsi="仿宋" w:hint="eastAsia"/>
        </w:rPr>
        <w:t>的</w:t>
      </w:r>
      <w:r w:rsidRPr="0040343E">
        <w:rPr>
          <w:rFonts w:ascii="仿宋" w:eastAsia="仿宋" w:hAnsi="仿宋" w:hint="eastAsia"/>
        </w:rPr>
        <w:t>设备</w:t>
      </w:r>
      <w:r w:rsidR="00832936" w:rsidRPr="0040343E">
        <w:rPr>
          <w:rFonts w:ascii="仿宋" w:eastAsia="仿宋" w:hAnsi="仿宋" w:hint="eastAsia"/>
        </w:rPr>
        <w:t>多，</w:t>
      </w:r>
      <w:r w:rsidRPr="0040343E">
        <w:rPr>
          <w:rFonts w:ascii="仿宋" w:eastAsia="仿宋" w:hAnsi="仿宋" w:hint="eastAsia"/>
        </w:rPr>
        <w:t>超过</w:t>
      </w:r>
      <w:r w:rsidR="009B7097" w:rsidRPr="0040343E">
        <w:rPr>
          <w:rFonts w:ascii="仿宋" w:eastAsia="仿宋" w:hAnsi="仿宋" w:hint="eastAsia"/>
        </w:rPr>
        <w:t>硬路由的性能瓶颈，经常出现掉线，卡顿。</w:t>
      </w:r>
      <w:r w:rsidR="001F008A" w:rsidRPr="0040343E">
        <w:rPr>
          <w:rFonts w:ascii="仿宋" w:eastAsia="仿宋" w:hAnsi="仿宋" w:hint="eastAsia"/>
        </w:rPr>
        <w:t>一般2</w:t>
      </w:r>
      <w:r w:rsidR="001F008A" w:rsidRPr="0040343E">
        <w:rPr>
          <w:rFonts w:ascii="仿宋" w:eastAsia="仿宋" w:hAnsi="仿宋"/>
        </w:rPr>
        <w:t>00</w:t>
      </w:r>
      <w:r w:rsidR="008D624D" w:rsidRPr="0040343E">
        <w:rPr>
          <w:rFonts w:ascii="仿宋" w:eastAsia="仿宋" w:hAnsi="仿宋" w:hint="eastAsia"/>
        </w:rPr>
        <w:t>元级别的</w:t>
      </w:r>
      <w:r w:rsidR="001F008A" w:rsidRPr="0040343E">
        <w:rPr>
          <w:rFonts w:ascii="仿宋" w:eastAsia="仿宋" w:hAnsi="仿宋" w:hint="eastAsia"/>
        </w:rPr>
        <w:t>的路由器，带2</w:t>
      </w:r>
      <w:r w:rsidR="001F008A" w:rsidRPr="0040343E">
        <w:rPr>
          <w:rFonts w:ascii="仿宋" w:eastAsia="仿宋" w:hAnsi="仿宋"/>
        </w:rPr>
        <w:t>0</w:t>
      </w:r>
      <w:r w:rsidR="001F008A" w:rsidRPr="0040343E">
        <w:rPr>
          <w:rFonts w:ascii="仿宋" w:eastAsia="仿宋" w:hAnsi="仿宋" w:hint="eastAsia"/>
        </w:rPr>
        <w:t>个设备以上就快到极限了。</w:t>
      </w:r>
    </w:p>
    <w:p w14:paraId="06128F9B" w14:textId="029A0669" w:rsidR="00D51D8E" w:rsidRPr="0040343E" w:rsidRDefault="00AA6B7E" w:rsidP="001E61F6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有各种插件需求，包括科学上网</w:t>
      </w:r>
      <w:r w:rsidR="002D5FDF" w:rsidRPr="0040343E">
        <w:rPr>
          <w:rFonts w:ascii="仿宋" w:eastAsia="仿宋" w:hAnsi="仿宋" w:hint="eastAsia"/>
        </w:rPr>
        <w:t>需求。</w:t>
      </w:r>
    </w:p>
    <w:p w14:paraId="5C7DD65E" w14:textId="6D2950A5" w:rsidR="00173363" w:rsidRPr="0040343E" w:rsidRDefault="00173363" w:rsidP="001E61F6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运营商光猫改成桥接模式</w:t>
      </w:r>
      <w:r w:rsidR="00595AB2" w:rsidRPr="0040343E">
        <w:rPr>
          <w:rFonts w:ascii="仿宋" w:eastAsia="仿宋" w:hAnsi="仿宋" w:hint="eastAsia"/>
        </w:rPr>
        <w:t>。</w:t>
      </w:r>
    </w:p>
    <w:p w14:paraId="111BF0E6" w14:textId="77777777" w:rsidR="002D5FDF" w:rsidRPr="0040343E" w:rsidRDefault="008F0136" w:rsidP="001E61F6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家里必须有公网ip，</w:t>
      </w:r>
      <w:r w:rsidR="009F284A" w:rsidRPr="0040343E">
        <w:rPr>
          <w:rFonts w:ascii="仿宋" w:eastAsia="仿宋" w:hAnsi="仿宋" w:hint="eastAsia"/>
        </w:rPr>
        <w:t>无需固定公网ip，动态的</w:t>
      </w:r>
      <w:r w:rsidR="000830E7" w:rsidRPr="0040343E">
        <w:rPr>
          <w:rFonts w:ascii="仿宋" w:eastAsia="仿宋" w:hAnsi="仿宋" w:hint="eastAsia"/>
        </w:rPr>
        <w:t>公网ip</w:t>
      </w:r>
      <w:r w:rsidR="009F284A" w:rsidRPr="0040343E">
        <w:rPr>
          <w:rFonts w:ascii="仿宋" w:eastAsia="仿宋" w:hAnsi="仿宋" w:hint="eastAsia"/>
        </w:rPr>
        <w:t>绑定DDNS即可，如果没有，</w:t>
      </w:r>
      <w:r w:rsidRPr="0040343E">
        <w:rPr>
          <w:rFonts w:ascii="仿宋" w:eastAsia="仿宋" w:hAnsi="仿宋" w:hint="eastAsia"/>
        </w:rPr>
        <w:t>则易用性和可玩性大大降低</w:t>
      </w:r>
      <w:r w:rsidR="000F4912" w:rsidRPr="0040343E">
        <w:rPr>
          <w:rFonts w:ascii="仿宋" w:eastAsia="仿宋" w:hAnsi="仿宋" w:hint="eastAsia"/>
        </w:rPr>
        <w:t>。</w:t>
      </w:r>
      <w:r w:rsidR="009F284A" w:rsidRPr="0040343E">
        <w:rPr>
          <w:rFonts w:ascii="仿宋" w:eastAsia="仿宋" w:hAnsi="仿宋" w:hint="eastAsia"/>
        </w:rPr>
        <w:t>移动很难申请到</w:t>
      </w:r>
      <w:r w:rsidR="00BF336C" w:rsidRPr="0040343E">
        <w:rPr>
          <w:rFonts w:ascii="仿宋" w:eastAsia="仿宋" w:hAnsi="仿宋" w:hint="eastAsia"/>
        </w:rPr>
        <w:t>公网ip，电信比较容易，联通看心情和当地政策</w:t>
      </w:r>
      <w:r w:rsidR="00254148" w:rsidRPr="0040343E">
        <w:rPr>
          <w:rFonts w:ascii="仿宋" w:eastAsia="仿宋" w:hAnsi="仿宋" w:hint="eastAsia"/>
        </w:rPr>
        <w:t>，自己百度想办法解决，如果实在申请不到，现在</w:t>
      </w:r>
      <w:r w:rsidR="00254148" w:rsidRPr="0040343E">
        <w:rPr>
          <w:rFonts w:ascii="仿宋" w:eastAsia="仿宋" w:hAnsi="仿宋"/>
        </w:rPr>
        <w:t>IPV6</w:t>
      </w:r>
      <w:r w:rsidR="00254148" w:rsidRPr="0040343E">
        <w:rPr>
          <w:rFonts w:ascii="仿宋" w:eastAsia="仿宋" w:hAnsi="仿宋" w:hint="eastAsia"/>
        </w:rPr>
        <w:t>也逐步普及了</w:t>
      </w:r>
      <w:r w:rsidR="00433484" w:rsidRPr="0040343E">
        <w:rPr>
          <w:rFonts w:ascii="仿宋" w:eastAsia="仿宋" w:hAnsi="仿宋" w:hint="eastAsia"/>
        </w:rPr>
        <w:t>，</w:t>
      </w:r>
      <w:r w:rsidR="00474204" w:rsidRPr="0040343E">
        <w:rPr>
          <w:rFonts w:ascii="仿宋" w:eastAsia="仿宋" w:hAnsi="仿宋" w:hint="eastAsia"/>
        </w:rPr>
        <w:t>先让路由器能够拨号获取到IP</w:t>
      </w:r>
      <w:r w:rsidR="00770A24" w:rsidRPr="0040343E">
        <w:rPr>
          <w:rFonts w:ascii="仿宋" w:eastAsia="仿宋" w:hAnsi="仿宋"/>
        </w:rPr>
        <w:t>V6</w:t>
      </w:r>
      <w:r w:rsidR="00474204" w:rsidRPr="0040343E">
        <w:rPr>
          <w:rFonts w:ascii="仿宋" w:eastAsia="仿宋" w:hAnsi="仿宋" w:hint="eastAsia"/>
        </w:rPr>
        <w:t>地址，</w:t>
      </w:r>
      <w:r w:rsidR="00433484" w:rsidRPr="0040343E">
        <w:rPr>
          <w:rFonts w:ascii="仿宋" w:eastAsia="仿宋" w:hAnsi="仿宋" w:hint="eastAsia"/>
        </w:rPr>
        <w:t>IPV</w:t>
      </w:r>
      <w:r w:rsidR="00433484" w:rsidRPr="0040343E">
        <w:rPr>
          <w:rFonts w:ascii="仿宋" w:eastAsia="仿宋" w:hAnsi="仿宋"/>
        </w:rPr>
        <w:t>6</w:t>
      </w:r>
      <w:r w:rsidR="00433484" w:rsidRPr="0040343E">
        <w:rPr>
          <w:rFonts w:ascii="仿宋" w:eastAsia="仿宋" w:hAnsi="仿宋" w:hint="eastAsia"/>
        </w:rPr>
        <w:t>都是</w:t>
      </w:r>
      <w:r w:rsidR="008B6642" w:rsidRPr="0040343E">
        <w:rPr>
          <w:rFonts w:ascii="仿宋" w:eastAsia="仿宋" w:hAnsi="仿宋" w:hint="eastAsia"/>
        </w:rPr>
        <w:t>全球</w:t>
      </w:r>
      <w:r w:rsidR="00433484" w:rsidRPr="0040343E">
        <w:rPr>
          <w:rFonts w:ascii="仿宋" w:eastAsia="仿宋" w:hAnsi="仿宋" w:hint="eastAsia"/>
        </w:rPr>
        <w:t>唯一的地址，也可以绑定DDNS，具体自己百度</w:t>
      </w:r>
      <w:r w:rsidR="00A846B4" w:rsidRPr="0040343E">
        <w:rPr>
          <w:rFonts w:ascii="仿宋" w:eastAsia="仿宋" w:hAnsi="仿宋" w:hint="eastAsia"/>
        </w:rPr>
        <w:t>找教程。</w:t>
      </w:r>
    </w:p>
    <w:p w14:paraId="77F554E2" w14:textId="77777777" w:rsidR="005449A0" w:rsidRPr="0040343E" w:rsidRDefault="00571C3E" w:rsidP="001E61F6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如果家里的网络</w:t>
      </w:r>
      <w:r w:rsidR="00CF09B3" w:rsidRPr="0040343E">
        <w:rPr>
          <w:rFonts w:ascii="仿宋" w:eastAsia="仿宋" w:hAnsi="仿宋" w:hint="eastAsia"/>
        </w:rPr>
        <w:t>既</w:t>
      </w:r>
      <w:r w:rsidRPr="0040343E">
        <w:rPr>
          <w:rFonts w:ascii="仿宋" w:eastAsia="仿宋" w:hAnsi="仿宋" w:hint="eastAsia"/>
        </w:rPr>
        <w:t>没有上述问题，也没有上述需求，还没有公网ip，</w:t>
      </w:r>
      <w:r w:rsidR="00EC3FE8" w:rsidRPr="0040343E">
        <w:rPr>
          <w:rFonts w:ascii="仿宋" w:eastAsia="仿宋" w:hAnsi="仿宋" w:hint="eastAsia"/>
        </w:rPr>
        <w:t>那么强烈不建议折腾软路由系统，也无需浪费时间往下阅读了</w:t>
      </w:r>
      <w:r w:rsidR="005449A0" w:rsidRPr="0040343E">
        <w:rPr>
          <w:rFonts w:ascii="仿宋" w:eastAsia="仿宋" w:hAnsi="仿宋" w:hint="eastAsia"/>
        </w:rPr>
        <w:t>。</w:t>
      </w:r>
    </w:p>
    <w:p w14:paraId="19C65E2F" w14:textId="77777777" w:rsidR="00C70925" w:rsidRPr="0040343E" w:rsidRDefault="00907A5B" w:rsidP="006E1BFC">
      <w:pPr>
        <w:pStyle w:val="2"/>
        <w:rPr>
          <w:rFonts w:ascii="仿宋" w:hAnsi="仿宋"/>
        </w:rPr>
      </w:pPr>
      <w:r w:rsidRPr="0040343E">
        <w:rPr>
          <w:rFonts w:ascii="仿宋" w:hAnsi="仿宋" w:hint="eastAsia"/>
        </w:rPr>
        <w:t>我的需求</w:t>
      </w:r>
    </w:p>
    <w:p w14:paraId="6A18031E" w14:textId="77777777" w:rsidR="001C425B" w:rsidRPr="0040343E" w:rsidRDefault="001C425B" w:rsidP="001E61F6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能够all</w:t>
      </w:r>
      <w:r w:rsidRPr="0040343E">
        <w:rPr>
          <w:rFonts w:ascii="仿宋" w:eastAsia="仿宋" w:hAnsi="仿宋"/>
        </w:rPr>
        <w:t xml:space="preserve"> </w:t>
      </w:r>
      <w:r w:rsidRPr="0040343E">
        <w:rPr>
          <w:rFonts w:ascii="仿宋" w:eastAsia="仿宋" w:hAnsi="仿宋" w:hint="eastAsia"/>
        </w:rPr>
        <w:t>in</w:t>
      </w:r>
      <w:r w:rsidRPr="0040343E">
        <w:rPr>
          <w:rFonts w:ascii="仿宋" w:eastAsia="仿宋" w:hAnsi="仿宋"/>
        </w:rPr>
        <w:t xml:space="preserve"> </w:t>
      </w:r>
      <w:r w:rsidRPr="0040343E">
        <w:rPr>
          <w:rFonts w:ascii="仿宋" w:eastAsia="仿宋" w:hAnsi="仿宋" w:hint="eastAsia"/>
        </w:rPr>
        <w:t>one</w:t>
      </w:r>
      <w:r w:rsidR="00F87C7C" w:rsidRPr="0040343E">
        <w:rPr>
          <w:rFonts w:ascii="仿宋" w:eastAsia="仿宋" w:hAnsi="仿宋" w:hint="eastAsia"/>
        </w:rPr>
        <w:t>。</w:t>
      </w:r>
      <w:r w:rsidR="009016E4" w:rsidRPr="0040343E">
        <w:rPr>
          <w:rFonts w:ascii="仿宋" w:eastAsia="仿宋" w:hAnsi="仿宋" w:hint="eastAsia"/>
        </w:rPr>
        <w:t>将各种系统集合于一身</w:t>
      </w:r>
      <w:r w:rsidR="00EC0874" w:rsidRPr="0040343E">
        <w:rPr>
          <w:rFonts w:ascii="仿宋" w:eastAsia="仿宋" w:hAnsi="仿宋" w:hint="eastAsia"/>
        </w:rPr>
        <w:t>，家里地方实在有限，放多台设备耗电又凌乱。</w:t>
      </w:r>
    </w:p>
    <w:p w14:paraId="363C9221" w14:textId="77777777" w:rsidR="00F97A65" w:rsidRPr="0040343E" w:rsidRDefault="009B0102" w:rsidP="001E61F6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流控需求</w:t>
      </w:r>
      <w:r w:rsidR="00E2514B" w:rsidRPr="0040343E">
        <w:rPr>
          <w:rFonts w:ascii="仿宋" w:eastAsia="仿宋" w:hAnsi="仿宋" w:hint="eastAsia"/>
        </w:rPr>
        <w:t>。</w:t>
      </w:r>
      <w:r w:rsidR="007A3829" w:rsidRPr="0040343E">
        <w:rPr>
          <w:rFonts w:ascii="仿宋" w:eastAsia="仿宋" w:hAnsi="仿宋" w:hint="eastAsia"/>
        </w:rPr>
        <w:t>可以限制</w:t>
      </w:r>
      <w:r w:rsidR="00DE5EAE" w:rsidRPr="0040343E">
        <w:rPr>
          <w:rFonts w:ascii="仿宋" w:eastAsia="仿宋" w:hAnsi="仿宋" w:hint="eastAsia"/>
        </w:rPr>
        <w:t>某些</w:t>
      </w:r>
      <w:r w:rsidR="00020119" w:rsidRPr="0040343E">
        <w:rPr>
          <w:rFonts w:ascii="仿宋" w:eastAsia="仿宋" w:hAnsi="仿宋" w:hint="eastAsia"/>
        </w:rPr>
        <w:t>网络</w:t>
      </w:r>
      <w:r w:rsidR="007A3829" w:rsidRPr="0040343E">
        <w:rPr>
          <w:rFonts w:ascii="仿宋" w:eastAsia="仿宋" w:hAnsi="仿宋" w:hint="eastAsia"/>
        </w:rPr>
        <w:t>设备的网速</w:t>
      </w:r>
      <w:r w:rsidR="006E2F9C" w:rsidRPr="0040343E">
        <w:rPr>
          <w:rFonts w:ascii="仿宋" w:eastAsia="仿宋" w:hAnsi="仿宋" w:hint="eastAsia"/>
        </w:rPr>
        <w:t>，</w:t>
      </w:r>
      <w:r w:rsidRPr="0040343E">
        <w:rPr>
          <w:rFonts w:ascii="仿宋" w:eastAsia="仿宋" w:hAnsi="仿宋" w:hint="eastAsia"/>
        </w:rPr>
        <w:t>自定义</w:t>
      </w:r>
      <w:r w:rsidR="00D25C24" w:rsidRPr="0040343E">
        <w:rPr>
          <w:rFonts w:ascii="仿宋" w:eastAsia="仿宋" w:hAnsi="仿宋" w:hint="eastAsia"/>
        </w:rPr>
        <w:t>各个</w:t>
      </w:r>
      <w:r w:rsidR="00C11A04" w:rsidRPr="0040343E">
        <w:rPr>
          <w:rFonts w:ascii="仿宋" w:eastAsia="仿宋" w:hAnsi="仿宋" w:hint="eastAsia"/>
        </w:rPr>
        <w:t>网络</w:t>
      </w:r>
      <w:r w:rsidR="00D25C24" w:rsidRPr="0040343E">
        <w:rPr>
          <w:rFonts w:ascii="仿宋" w:eastAsia="仿宋" w:hAnsi="仿宋" w:hint="eastAsia"/>
        </w:rPr>
        <w:t>设备的网络</w:t>
      </w:r>
      <w:r w:rsidR="006E2F9C" w:rsidRPr="0040343E">
        <w:rPr>
          <w:rFonts w:ascii="仿宋" w:eastAsia="仿宋" w:hAnsi="仿宋" w:hint="eastAsia"/>
        </w:rPr>
        <w:t>优先级</w:t>
      </w:r>
      <w:r w:rsidR="000C793A" w:rsidRPr="0040343E">
        <w:rPr>
          <w:rFonts w:ascii="仿宋" w:eastAsia="仿宋" w:hAnsi="仿宋" w:hint="eastAsia"/>
        </w:rPr>
        <w:t>。</w:t>
      </w:r>
    </w:p>
    <w:p w14:paraId="4CBEDBF9" w14:textId="1E4B357E" w:rsidR="009B0102" w:rsidRPr="0040343E" w:rsidRDefault="00AA6B7E" w:rsidP="001E61F6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科学</w:t>
      </w:r>
      <w:r w:rsidR="00022F5C" w:rsidRPr="0040343E">
        <w:rPr>
          <w:rFonts w:ascii="仿宋" w:eastAsia="仿宋" w:hAnsi="仿宋" w:hint="eastAsia"/>
        </w:rPr>
        <w:t>上网</w:t>
      </w:r>
      <w:r w:rsidR="009B0102" w:rsidRPr="0040343E">
        <w:rPr>
          <w:rFonts w:ascii="仿宋" w:eastAsia="仿宋" w:hAnsi="仿宋" w:hint="eastAsia"/>
        </w:rPr>
        <w:t>需求。</w:t>
      </w:r>
      <w:r w:rsidR="0029149A" w:rsidRPr="0040343E">
        <w:rPr>
          <w:rFonts w:ascii="仿宋" w:eastAsia="仿宋" w:hAnsi="仿宋" w:hint="eastAsia"/>
        </w:rPr>
        <w:t>可以</w:t>
      </w:r>
      <w:r w:rsidR="007D6A1A" w:rsidRPr="0040343E">
        <w:rPr>
          <w:rFonts w:ascii="仿宋" w:eastAsia="仿宋" w:hAnsi="仿宋" w:hint="eastAsia"/>
        </w:rPr>
        <w:t>让</w:t>
      </w:r>
      <w:r w:rsidR="008F586E" w:rsidRPr="0040343E">
        <w:rPr>
          <w:rFonts w:ascii="仿宋" w:eastAsia="仿宋" w:hAnsi="仿宋" w:hint="eastAsia"/>
        </w:rPr>
        <w:t>需要科学</w:t>
      </w:r>
      <w:r w:rsidR="00611D21" w:rsidRPr="0040343E">
        <w:rPr>
          <w:rFonts w:ascii="仿宋" w:eastAsia="仿宋" w:hAnsi="仿宋" w:hint="eastAsia"/>
        </w:rPr>
        <w:t>的</w:t>
      </w:r>
      <w:r w:rsidR="008B331E" w:rsidRPr="0040343E">
        <w:rPr>
          <w:rFonts w:ascii="仿宋" w:eastAsia="仿宋" w:hAnsi="仿宋" w:hint="eastAsia"/>
        </w:rPr>
        <w:t>设备</w:t>
      </w:r>
      <w:r w:rsidR="00437BC5" w:rsidRPr="0040343E">
        <w:rPr>
          <w:rFonts w:ascii="仿宋" w:eastAsia="仿宋" w:hAnsi="仿宋" w:hint="eastAsia"/>
        </w:rPr>
        <w:t>（例如电脑、ip</w:t>
      </w:r>
      <w:r w:rsidR="00437BC5" w:rsidRPr="0040343E">
        <w:rPr>
          <w:rFonts w:ascii="仿宋" w:eastAsia="仿宋" w:hAnsi="仿宋"/>
        </w:rPr>
        <w:t>ad</w:t>
      </w:r>
      <w:r w:rsidR="00437BC5" w:rsidRPr="0040343E">
        <w:rPr>
          <w:rFonts w:ascii="仿宋" w:eastAsia="仿宋" w:hAnsi="仿宋" w:hint="eastAsia"/>
        </w:rPr>
        <w:t>、手机）</w:t>
      </w:r>
      <w:r w:rsidR="008B331E" w:rsidRPr="0040343E">
        <w:rPr>
          <w:rFonts w:ascii="仿宋" w:eastAsia="仿宋" w:hAnsi="仿宋" w:hint="eastAsia"/>
        </w:rPr>
        <w:t>出国</w:t>
      </w:r>
      <w:r w:rsidR="00611D21" w:rsidRPr="0040343E">
        <w:rPr>
          <w:rFonts w:ascii="仿宋" w:eastAsia="仿宋" w:hAnsi="仿宋" w:hint="eastAsia"/>
        </w:rPr>
        <w:t>，</w:t>
      </w:r>
      <w:r w:rsidR="00437BC5" w:rsidRPr="0040343E">
        <w:rPr>
          <w:rFonts w:ascii="仿宋" w:eastAsia="仿宋" w:hAnsi="仿宋" w:hint="eastAsia"/>
        </w:rPr>
        <w:t>不需要出国的设备</w:t>
      </w:r>
      <w:r w:rsidR="008B69FA" w:rsidRPr="0040343E">
        <w:rPr>
          <w:rFonts w:ascii="仿宋" w:eastAsia="仿宋" w:hAnsi="仿宋" w:hint="eastAsia"/>
        </w:rPr>
        <w:t>（智能音箱，智能床头灯，冰箱</w:t>
      </w:r>
      <w:r w:rsidR="00E325C2" w:rsidRPr="0040343E">
        <w:rPr>
          <w:rFonts w:ascii="仿宋" w:eastAsia="仿宋" w:hAnsi="仿宋" w:hint="eastAsia"/>
        </w:rPr>
        <w:t>，智能电视</w:t>
      </w:r>
      <w:r w:rsidR="008B69FA" w:rsidRPr="0040343E">
        <w:rPr>
          <w:rFonts w:ascii="仿宋" w:eastAsia="仿宋" w:hAnsi="仿宋" w:hint="eastAsia"/>
        </w:rPr>
        <w:t>）</w:t>
      </w:r>
      <w:r w:rsidR="00EF06CB" w:rsidRPr="0040343E">
        <w:rPr>
          <w:rFonts w:ascii="仿宋" w:eastAsia="仿宋" w:hAnsi="仿宋" w:hint="eastAsia"/>
        </w:rPr>
        <w:t>走默认网关实现最快</w:t>
      </w:r>
      <w:r w:rsidR="00962257" w:rsidRPr="0040343E">
        <w:rPr>
          <w:rFonts w:ascii="仿宋" w:eastAsia="仿宋" w:hAnsi="仿宋" w:hint="eastAsia"/>
        </w:rPr>
        <w:t>的</w:t>
      </w:r>
      <w:r w:rsidR="00EF06CB" w:rsidRPr="0040343E">
        <w:rPr>
          <w:rFonts w:ascii="仿宋" w:eastAsia="仿宋" w:hAnsi="仿宋" w:hint="eastAsia"/>
        </w:rPr>
        <w:t>请求和响应</w:t>
      </w:r>
      <w:r w:rsidR="00117F65" w:rsidRPr="0040343E">
        <w:rPr>
          <w:rFonts w:ascii="仿宋" w:eastAsia="仿宋" w:hAnsi="仿宋" w:hint="eastAsia"/>
        </w:rPr>
        <w:t>，防止一些不必要的</w:t>
      </w:r>
      <w:r w:rsidR="00FB324C" w:rsidRPr="0040343E">
        <w:rPr>
          <w:rFonts w:ascii="仿宋" w:eastAsia="仿宋" w:hAnsi="仿宋" w:hint="eastAsia"/>
        </w:rPr>
        <w:t>转发带来的网络和设备</w:t>
      </w:r>
      <w:r w:rsidR="00AF6FC5" w:rsidRPr="0040343E">
        <w:rPr>
          <w:rFonts w:ascii="仿宋" w:eastAsia="仿宋" w:hAnsi="仿宋" w:hint="eastAsia"/>
        </w:rPr>
        <w:t>性能开支损耗</w:t>
      </w:r>
      <w:r w:rsidR="00643A48" w:rsidRPr="0040343E">
        <w:rPr>
          <w:rFonts w:ascii="仿宋" w:eastAsia="仿宋" w:hAnsi="仿宋" w:hint="eastAsia"/>
        </w:rPr>
        <w:t>，</w:t>
      </w:r>
      <w:r w:rsidR="00A36AAD" w:rsidRPr="0040343E">
        <w:rPr>
          <w:rFonts w:ascii="仿宋" w:eastAsia="仿宋" w:hAnsi="仿宋" w:hint="eastAsia"/>
        </w:rPr>
        <w:t>科学上网</w:t>
      </w:r>
      <w:r w:rsidR="00177D2B" w:rsidRPr="0040343E">
        <w:rPr>
          <w:rFonts w:ascii="仿宋" w:eastAsia="仿宋" w:hAnsi="仿宋" w:hint="eastAsia"/>
        </w:rPr>
        <w:t>要稳定快速。</w:t>
      </w:r>
    </w:p>
    <w:p w14:paraId="5109AD15" w14:textId="13C7BA0D" w:rsidR="00C806C6" w:rsidRPr="0040343E" w:rsidRDefault="00766CC7" w:rsidP="001E61F6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lastRenderedPageBreak/>
        <w:t>能够使用各种插件</w:t>
      </w:r>
      <w:r w:rsidR="00B74AC1" w:rsidRPr="0040343E">
        <w:rPr>
          <w:rFonts w:ascii="仿宋" w:eastAsia="仿宋" w:hAnsi="仿宋" w:hint="eastAsia"/>
        </w:rPr>
        <w:t>。</w:t>
      </w:r>
      <w:r w:rsidR="00A36AAD" w:rsidRPr="0040343E">
        <w:rPr>
          <w:rFonts w:ascii="仿宋" w:eastAsia="仿宋" w:hAnsi="仿宋" w:hint="eastAsia"/>
        </w:rPr>
        <w:t>除科学上网</w:t>
      </w:r>
      <w:r w:rsidR="00E61160" w:rsidRPr="0040343E">
        <w:rPr>
          <w:rFonts w:ascii="仿宋" w:eastAsia="仿宋" w:hAnsi="仿宋" w:hint="eastAsia"/>
        </w:rPr>
        <w:t>插件外，</w:t>
      </w:r>
      <w:r w:rsidR="00495822" w:rsidRPr="0040343E">
        <w:rPr>
          <w:rFonts w:ascii="仿宋" w:eastAsia="仿宋" w:hAnsi="仿宋" w:hint="eastAsia"/>
        </w:rPr>
        <w:t>支持</w:t>
      </w:r>
      <w:r w:rsidR="000E395E" w:rsidRPr="0040343E">
        <w:rPr>
          <w:rFonts w:ascii="仿宋" w:eastAsia="仿宋" w:hAnsi="仿宋" w:hint="eastAsia"/>
        </w:rPr>
        <w:t>广告过滤、</w:t>
      </w:r>
      <w:r w:rsidR="00610C29" w:rsidRPr="0040343E">
        <w:rPr>
          <w:rFonts w:ascii="仿宋" w:eastAsia="仿宋" w:hAnsi="仿宋" w:hint="eastAsia"/>
        </w:rPr>
        <w:t>jd签到</w:t>
      </w:r>
      <w:r w:rsidR="00BA4EEC" w:rsidRPr="0040343E">
        <w:rPr>
          <w:rFonts w:ascii="仿宋" w:eastAsia="仿宋" w:hAnsi="仿宋" w:hint="eastAsia"/>
        </w:rPr>
        <w:t>（</w:t>
      </w:r>
      <w:r w:rsidR="00003CBE" w:rsidRPr="0040343E">
        <w:rPr>
          <w:rFonts w:ascii="仿宋" w:eastAsia="仿宋" w:hAnsi="仿宋" w:hint="eastAsia"/>
        </w:rPr>
        <w:t>每天自动</w:t>
      </w:r>
      <w:r w:rsidR="00BA4EEC" w:rsidRPr="0040343E">
        <w:rPr>
          <w:rFonts w:ascii="仿宋" w:eastAsia="仿宋" w:hAnsi="仿宋" w:hint="eastAsia"/>
        </w:rPr>
        <w:t>褥</w:t>
      </w:r>
      <w:r w:rsidR="00AB517E" w:rsidRPr="0040343E">
        <w:rPr>
          <w:rFonts w:ascii="仿宋" w:eastAsia="仿宋" w:hAnsi="仿宋" w:hint="eastAsia"/>
        </w:rPr>
        <w:t>京豆</w:t>
      </w:r>
      <w:r w:rsidR="00BA4EEC" w:rsidRPr="0040343E">
        <w:rPr>
          <w:rFonts w:ascii="仿宋" w:eastAsia="仿宋" w:hAnsi="仿宋" w:hint="eastAsia"/>
        </w:rPr>
        <w:t>羊毛）</w:t>
      </w:r>
      <w:r w:rsidR="00610C29" w:rsidRPr="0040343E">
        <w:rPr>
          <w:rFonts w:ascii="仿宋" w:eastAsia="仿宋" w:hAnsi="仿宋" w:hint="eastAsia"/>
        </w:rPr>
        <w:t>、解锁网抑云灰色歌曲</w:t>
      </w:r>
      <w:r w:rsidR="00FF3DFB" w:rsidRPr="0040343E">
        <w:rPr>
          <w:rFonts w:ascii="仿宋" w:eastAsia="仿宋" w:hAnsi="仿宋" w:hint="eastAsia"/>
        </w:rPr>
        <w:t>、KMS服务器</w:t>
      </w:r>
      <w:r w:rsidR="00B05612" w:rsidRPr="0040343E">
        <w:rPr>
          <w:rFonts w:ascii="仿宋" w:eastAsia="仿宋" w:hAnsi="仿宋" w:hint="eastAsia"/>
        </w:rPr>
        <w:t>（全屋office自动激活）</w:t>
      </w:r>
      <w:r w:rsidR="00DE53D8" w:rsidRPr="0040343E">
        <w:rPr>
          <w:rFonts w:ascii="仿宋" w:eastAsia="仿宋" w:hAnsi="仿宋" w:hint="eastAsia"/>
        </w:rPr>
        <w:t>、可道云</w:t>
      </w:r>
      <w:r w:rsidR="004C7DA6" w:rsidRPr="0040343E">
        <w:rPr>
          <w:rFonts w:ascii="仿宋" w:eastAsia="仿宋" w:hAnsi="仿宋" w:hint="eastAsia"/>
        </w:rPr>
        <w:t>（</w:t>
      </w:r>
      <w:r w:rsidR="001E1CC8" w:rsidRPr="0040343E">
        <w:rPr>
          <w:rFonts w:ascii="仿宋" w:eastAsia="仿宋" w:hAnsi="仿宋" w:hint="eastAsia"/>
        </w:rPr>
        <w:t>私人云盘</w:t>
      </w:r>
      <w:r w:rsidR="004C7DA6" w:rsidRPr="0040343E">
        <w:rPr>
          <w:rFonts w:ascii="仿宋" w:eastAsia="仿宋" w:hAnsi="仿宋" w:hint="eastAsia"/>
        </w:rPr>
        <w:t>）</w:t>
      </w:r>
      <w:r w:rsidR="00C817B3" w:rsidRPr="0040343E">
        <w:rPr>
          <w:rFonts w:ascii="仿宋" w:eastAsia="仿宋" w:hAnsi="仿宋" w:hint="eastAsia"/>
        </w:rPr>
        <w:t>、FTP服务器</w:t>
      </w:r>
      <w:r w:rsidR="0005188C" w:rsidRPr="0040343E">
        <w:rPr>
          <w:rFonts w:ascii="仿宋" w:eastAsia="仿宋" w:hAnsi="仿宋" w:hint="eastAsia"/>
        </w:rPr>
        <w:t>（</w:t>
      </w:r>
      <w:r w:rsidR="00DB24CA" w:rsidRPr="0040343E">
        <w:rPr>
          <w:rFonts w:ascii="仿宋" w:eastAsia="仿宋" w:hAnsi="仿宋" w:hint="eastAsia"/>
        </w:rPr>
        <w:t>搭配</w:t>
      </w:r>
      <w:r w:rsidR="00DB24CA" w:rsidRPr="0040343E">
        <w:rPr>
          <w:rFonts w:ascii="仿宋" w:eastAsia="仿宋" w:hAnsi="仿宋"/>
        </w:rPr>
        <w:t>GoodSync</w:t>
      </w:r>
      <w:r w:rsidR="00DB24CA" w:rsidRPr="0040343E">
        <w:rPr>
          <w:rFonts w:ascii="仿宋" w:eastAsia="仿宋" w:hAnsi="仿宋" w:hint="eastAsia"/>
        </w:rPr>
        <w:t>实现电脑资料自动备份</w:t>
      </w:r>
      <w:r w:rsidR="00466FA8" w:rsidRPr="0040343E">
        <w:rPr>
          <w:rFonts w:ascii="仿宋" w:eastAsia="仿宋" w:hAnsi="仿宋" w:hint="eastAsia"/>
        </w:rPr>
        <w:t>同步</w:t>
      </w:r>
      <w:r w:rsidR="0005188C" w:rsidRPr="0040343E">
        <w:rPr>
          <w:rFonts w:ascii="仿宋" w:eastAsia="仿宋" w:hAnsi="仿宋" w:hint="eastAsia"/>
        </w:rPr>
        <w:t>）</w:t>
      </w:r>
      <w:r w:rsidR="00C817B3" w:rsidRPr="0040343E">
        <w:rPr>
          <w:rFonts w:ascii="仿宋" w:eastAsia="仿宋" w:hAnsi="仿宋" w:hint="eastAsia"/>
        </w:rPr>
        <w:t>、Transmission</w:t>
      </w:r>
      <w:r w:rsidR="00A93BF9" w:rsidRPr="0040343E">
        <w:rPr>
          <w:rFonts w:ascii="仿宋" w:eastAsia="仿宋" w:hAnsi="仿宋" w:hint="eastAsia"/>
        </w:rPr>
        <w:t>（PT下载）</w:t>
      </w:r>
      <w:r w:rsidR="00D6483D" w:rsidRPr="0040343E">
        <w:rPr>
          <w:rFonts w:ascii="仿宋" w:eastAsia="仿宋" w:hAnsi="仿宋" w:hint="eastAsia"/>
        </w:rPr>
        <w:t>，</w:t>
      </w:r>
      <w:r w:rsidR="003B606A" w:rsidRPr="0040343E">
        <w:rPr>
          <w:rFonts w:ascii="仿宋" w:eastAsia="仿宋" w:hAnsi="仿宋" w:hint="eastAsia"/>
        </w:rPr>
        <w:t>享受开源带来的</w:t>
      </w:r>
      <w:r w:rsidR="00D6483D" w:rsidRPr="0040343E">
        <w:rPr>
          <w:rFonts w:ascii="仿宋" w:eastAsia="仿宋" w:hAnsi="仿宋" w:hint="eastAsia"/>
        </w:rPr>
        <w:t>价值</w:t>
      </w:r>
      <w:r w:rsidR="003B606A" w:rsidRPr="0040343E">
        <w:rPr>
          <w:rFonts w:ascii="仿宋" w:eastAsia="仿宋" w:hAnsi="仿宋" w:hint="eastAsia"/>
        </w:rPr>
        <w:t>和乐趣</w:t>
      </w:r>
      <w:r w:rsidR="00D6483D" w:rsidRPr="0040343E">
        <w:rPr>
          <w:rFonts w:ascii="仿宋" w:eastAsia="仿宋" w:hAnsi="仿宋" w:hint="eastAsia"/>
        </w:rPr>
        <w:t>，提高效率</w:t>
      </w:r>
      <w:r w:rsidR="00C00A50" w:rsidRPr="0040343E">
        <w:rPr>
          <w:rFonts w:ascii="仿宋" w:eastAsia="仿宋" w:hAnsi="仿宋" w:hint="eastAsia"/>
        </w:rPr>
        <w:t>，</w:t>
      </w:r>
      <w:r w:rsidR="003D10AE" w:rsidRPr="0040343E">
        <w:rPr>
          <w:rFonts w:ascii="仿宋" w:eastAsia="仿宋" w:hAnsi="仿宋" w:hint="eastAsia"/>
        </w:rPr>
        <w:t>还能</w:t>
      </w:r>
      <w:r w:rsidR="00C00A50" w:rsidRPr="0040343E">
        <w:rPr>
          <w:rFonts w:ascii="仿宋" w:eastAsia="仿宋" w:hAnsi="仿宋" w:hint="eastAsia"/>
        </w:rPr>
        <w:t>省钱</w:t>
      </w:r>
      <w:r w:rsidR="003D10AE" w:rsidRPr="0040343E">
        <w:rPr>
          <w:rFonts w:ascii="仿宋" w:eastAsia="仿宋" w:hAnsi="仿宋" w:hint="eastAsia"/>
        </w:rPr>
        <w:t>，更能赚钱</w:t>
      </w:r>
      <w:r w:rsidR="00D6483D" w:rsidRPr="0040343E">
        <w:rPr>
          <w:rFonts w:ascii="仿宋" w:eastAsia="仿宋" w:hAnsi="仿宋" w:hint="eastAsia"/>
        </w:rPr>
        <w:t>。</w:t>
      </w:r>
    </w:p>
    <w:p w14:paraId="7B41DF5C" w14:textId="4C809E86" w:rsidR="00C806C6" w:rsidRPr="0040343E" w:rsidRDefault="00AB3DAC" w:rsidP="001E61F6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能够跑矿机</w:t>
      </w:r>
      <w:r w:rsidR="00FC78B0" w:rsidRPr="0040343E">
        <w:rPr>
          <w:rFonts w:ascii="仿宋" w:eastAsia="仿宋" w:hAnsi="仿宋" w:hint="eastAsia"/>
        </w:rPr>
        <w:t>。</w:t>
      </w:r>
      <w:r>
        <w:rPr>
          <w:rFonts w:ascii="仿宋" w:eastAsia="仿宋" w:hAnsi="仿宋" w:hint="eastAsia"/>
        </w:rPr>
        <w:t>例如</w:t>
      </w:r>
      <w:r w:rsidR="00D62424" w:rsidRPr="0040343E">
        <w:rPr>
          <w:rFonts w:ascii="仿宋" w:eastAsia="仿宋" w:hAnsi="仿宋" w:hint="eastAsia"/>
        </w:rPr>
        <w:t>甜糖</w:t>
      </w:r>
      <w:r>
        <w:rPr>
          <w:rFonts w:ascii="仿宋" w:eastAsia="仿宋" w:hAnsi="仿宋" w:hint="eastAsia"/>
        </w:rPr>
        <w:t>、网心云，</w:t>
      </w:r>
      <w:r w:rsidR="00F36BD0" w:rsidRPr="0040343E">
        <w:rPr>
          <w:rFonts w:ascii="仿宋" w:eastAsia="仿宋" w:hAnsi="仿宋" w:hint="eastAsia"/>
        </w:rPr>
        <w:t>具体</w:t>
      </w:r>
      <w:r w:rsidR="00D62424" w:rsidRPr="0040343E">
        <w:rPr>
          <w:rFonts w:ascii="仿宋" w:eastAsia="仿宋" w:hAnsi="仿宋" w:hint="eastAsia"/>
        </w:rPr>
        <w:t>是什么</w:t>
      </w:r>
      <w:r w:rsidR="00F36BD0" w:rsidRPr="0040343E">
        <w:rPr>
          <w:rFonts w:ascii="仿宋" w:eastAsia="仿宋" w:hAnsi="仿宋" w:hint="eastAsia"/>
        </w:rPr>
        <w:t>可以</w:t>
      </w:r>
      <w:r w:rsidR="00D62424" w:rsidRPr="0040343E">
        <w:rPr>
          <w:rFonts w:ascii="仿宋" w:eastAsia="仿宋" w:hAnsi="仿宋" w:hint="eastAsia"/>
        </w:rPr>
        <w:t>自行百度，</w:t>
      </w:r>
      <w:r w:rsidR="004D5659" w:rsidRPr="0040343E">
        <w:rPr>
          <w:rFonts w:ascii="仿宋" w:eastAsia="仿宋" w:hAnsi="仿宋" w:hint="eastAsia"/>
        </w:rPr>
        <w:t>一句话解释就是：</w:t>
      </w:r>
      <w:r w:rsidR="00D62424" w:rsidRPr="0040343E">
        <w:rPr>
          <w:rFonts w:ascii="仿宋" w:eastAsia="仿宋" w:hAnsi="仿宋" w:hint="eastAsia"/>
        </w:rPr>
        <w:t>合理利用</w:t>
      </w:r>
      <w:r w:rsidR="004476A1" w:rsidRPr="0040343E">
        <w:rPr>
          <w:rFonts w:ascii="仿宋" w:eastAsia="仿宋" w:hAnsi="仿宋" w:hint="eastAsia"/>
        </w:rPr>
        <w:t>宽带上行</w:t>
      </w:r>
      <w:r w:rsidR="00D62424" w:rsidRPr="0040343E">
        <w:rPr>
          <w:rFonts w:ascii="仿宋" w:eastAsia="仿宋" w:hAnsi="仿宋" w:hint="eastAsia"/>
        </w:rPr>
        <w:t>闲置带宽赚</w:t>
      </w:r>
      <w:r w:rsidR="00643DBF" w:rsidRPr="0040343E">
        <w:rPr>
          <w:rFonts w:ascii="仿宋" w:eastAsia="仿宋" w:hAnsi="仿宋" w:hint="eastAsia"/>
        </w:rPr>
        <w:t>点</w:t>
      </w:r>
      <w:r w:rsidR="00D62424" w:rsidRPr="0040343E">
        <w:rPr>
          <w:rFonts w:ascii="仿宋" w:eastAsia="仿宋" w:hAnsi="仿宋" w:hint="eastAsia"/>
        </w:rPr>
        <w:t>电费</w:t>
      </w:r>
      <w:r w:rsidR="00643DBF" w:rsidRPr="0040343E">
        <w:rPr>
          <w:rFonts w:ascii="仿宋" w:eastAsia="仿宋" w:hAnsi="仿宋" w:hint="eastAsia"/>
        </w:rPr>
        <w:t>钱</w:t>
      </w:r>
      <w:r w:rsidR="00722CD1" w:rsidRPr="0040343E">
        <w:rPr>
          <w:rFonts w:ascii="仿宋" w:eastAsia="仿宋" w:hAnsi="仿宋" w:hint="eastAsia"/>
        </w:rPr>
        <w:t>，根据最近一周测试情况来看，3</w:t>
      </w:r>
      <w:r w:rsidR="00722CD1" w:rsidRPr="0040343E">
        <w:rPr>
          <w:rFonts w:ascii="仿宋" w:eastAsia="仿宋" w:hAnsi="仿宋"/>
        </w:rPr>
        <w:t>0</w:t>
      </w:r>
      <w:r w:rsidR="00722CD1" w:rsidRPr="0040343E">
        <w:rPr>
          <w:rFonts w:ascii="仿宋" w:eastAsia="仿宋" w:hAnsi="仿宋" w:hint="eastAsia"/>
        </w:rPr>
        <w:t>M上行跑满每天是2块多</w:t>
      </w:r>
      <w:r w:rsidR="00897037" w:rsidRPr="0040343E">
        <w:rPr>
          <w:rFonts w:ascii="仿宋" w:eastAsia="仿宋" w:hAnsi="仿宋" w:hint="eastAsia"/>
        </w:rPr>
        <w:t>，加上2个账号jd</w:t>
      </w:r>
      <w:r w:rsidR="00AD39DE" w:rsidRPr="0040343E">
        <w:rPr>
          <w:rFonts w:ascii="仿宋" w:eastAsia="仿宋" w:hAnsi="仿宋" w:hint="eastAsia"/>
        </w:rPr>
        <w:t>自动</w:t>
      </w:r>
      <w:r w:rsidR="00897037" w:rsidRPr="0040343E">
        <w:rPr>
          <w:rFonts w:ascii="仿宋" w:eastAsia="仿宋" w:hAnsi="仿宋" w:hint="eastAsia"/>
        </w:rPr>
        <w:t>签到</w:t>
      </w:r>
      <w:r w:rsidR="00AD39DE" w:rsidRPr="0040343E">
        <w:rPr>
          <w:rFonts w:ascii="仿宋" w:eastAsia="仿宋" w:hAnsi="仿宋" w:hint="eastAsia"/>
        </w:rPr>
        <w:t>每天1块多，一天保底就是3块多</w:t>
      </w:r>
      <w:r w:rsidR="004F2841" w:rsidRPr="0040343E">
        <w:rPr>
          <w:rFonts w:ascii="仿宋" w:eastAsia="仿宋" w:hAnsi="仿宋" w:hint="eastAsia"/>
        </w:rPr>
        <w:t>，一个月1</w:t>
      </w:r>
      <w:r w:rsidR="004F2841" w:rsidRPr="0040343E">
        <w:rPr>
          <w:rFonts w:ascii="仿宋" w:eastAsia="仿宋" w:hAnsi="仿宋"/>
        </w:rPr>
        <w:t>00</w:t>
      </w:r>
      <w:r w:rsidR="004F2841" w:rsidRPr="0040343E">
        <w:rPr>
          <w:rFonts w:ascii="仿宋" w:eastAsia="仿宋" w:hAnsi="仿宋" w:hint="eastAsia"/>
        </w:rPr>
        <w:t>块钱，基本上电费钱就出来了。</w:t>
      </w:r>
    </w:p>
    <w:p w14:paraId="2922B95F" w14:textId="77777777" w:rsidR="0005188C" w:rsidRPr="0040343E" w:rsidRDefault="00186162" w:rsidP="001E61F6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跑一台ubuntu。</w:t>
      </w:r>
      <w:r w:rsidR="00605FCF" w:rsidRPr="0040343E">
        <w:rPr>
          <w:rFonts w:ascii="仿宋" w:eastAsia="仿宋" w:hAnsi="仿宋" w:hint="eastAsia"/>
        </w:rPr>
        <w:t>用于日常学习Linux</w:t>
      </w:r>
      <w:r w:rsidR="00CF5E23" w:rsidRPr="0040343E">
        <w:rPr>
          <w:rFonts w:ascii="仿宋" w:eastAsia="仿宋" w:hAnsi="仿宋" w:hint="eastAsia"/>
        </w:rPr>
        <w:t>以及编译Open</w:t>
      </w:r>
      <w:r w:rsidR="00CF5E23" w:rsidRPr="0040343E">
        <w:rPr>
          <w:rFonts w:ascii="仿宋" w:eastAsia="仿宋" w:hAnsi="仿宋"/>
        </w:rPr>
        <w:t>w</w:t>
      </w:r>
      <w:r w:rsidR="00CF5E23" w:rsidRPr="0040343E">
        <w:rPr>
          <w:rFonts w:ascii="仿宋" w:eastAsia="仿宋" w:hAnsi="仿宋" w:hint="eastAsia"/>
        </w:rPr>
        <w:t>rt固件和插件</w:t>
      </w:r>
      <w:r w:rsidR="00554AB4" w:rsidRPr="0040343E">
        <w:rPr>
          <w:rFonts w:ascii="仿宋" w:eastAsia="仿宋" w:hAnsi="仿宋" w:hint="eastAsia"/>
        </w:rPr>
        <w:t>。</w:t>
      </w:r>
    </w:p>
    <w:p w14:paraId="342E292F" w14:textId="77777777" w:rsidR="00554AB4" w:rsidRPr="0040343E" w:rsidRDefault="00CA2E4C" w:rsidP="001E61F6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跑一台win</w:t>
      </w:r>
      <w:r w:rsidR="00006313" w:rsidRPr="0040343E">
        <w:rPr>
          <w:rFonts w:ascii="仿宋" w:eastAsia="仿宋" w:hAnsi="仿宋"/>
        </w:rPr>
        <w:t>10</w:t>
      </w:r>
      <w:r w:rsidR="00024748" w:rsidRPr="0040343E">
        <w:rPr>
          <w:rFonts w:ascii="仿宋" w:eastAsia="仿宋" w:hAnsi="仿宋" w:hint="eastAsia"/>
        </w:rPr>
        <w:t>。</w:t>
      </w:r>
      <w:r w:rsidR="00DE292A" w:rsidRPr="0040343E">
        <w:rPr>
          <w:rFonts w:ascii="仿宋" w:eastAsia="仿宋" w:hAnsi="仿宋" w:hint="eastAsia"/>
        </w:rPr>
        <w:t>当做客厅的HTPC使用，</w:t>
      </w:r>
      <w:r w:rsidR="000F28FC" w:rsidRPr="0040343E">
        <w:rPr>
          <w:rFonts w:ascii="仿宋" w:eastAsia="仿宋" w:hAnsi="仿宋" w:hint="eastAsia"/>
        </w:rPr>
        <w:t>本打算装win</w:t>
      </w:r>
      <w:r w:rsidR="000F28FC" w:rsidRPr="0040343E">
        <w:rPr>
          <w:rFonts w:ascii="仿宋" w:eastAsia="仿宋" w:hAnsi="仿宋"/>
        </w:rPr>
        <w:t>7</w:t>
      </w:r>
      <w:r w:rsidR="000F28FC" w:rsidRPr="0040343E">
        <w:rPr>
          <w:rFonts w:ascii="仿宋" w:eastAsia="仿宋" w:hAnsi="仿宋" w:hint="eastAsia"/>
        </w:rPr>
        <w:t>，</w:t>
      </w:r>
      <w:r w:rsidR="00AE5528" w:rsidRPr="0040343E">
        <w:rPr>
          <w:rFonts w:ascii="仿宋" w:eastAsia="仿宋" w:hAnsi="仿宋" w:hint="eastAsia"/>
        </w:rPr>
        <w:t>但此款U的核显只有win</w:t>
      </w:r>
      <w:r w:rsidR="00AE5528" w:rsidRPr="0040343E">
        <w:rPr>
          <w:rFonts w:ascii="仿宋" w:eastAsia="仿宋" w:hAnsi="仿宋"/>
        </w:rPr>
        <w:t>10</w:t>
      </w:r>
      <w:r w:rsidR="00AE5528" w:rsidRPr="0040343E">
        <w:rPr>
          <w:rFonts w:ascii="仿宋" w:eastAsia="仿宋" w:hAnsi="仿宋" w:hint="eastAsia"/>
        </w:rPr>
        <w:t>的驱动。</w:t>
      </w:r>
    </w:p>
    <w:p w14:paraId="69EEC856" w14:textId="577D2EDA" w:rsidR="00A86BE2" w:rsidRPr="0040343E" w:rsidRDefault="00A86BE2" w:rsidP="001E61F6">
      <w:pPr>
        <w:pStyle w:val="1"/>
        <w:numPr>
          <w:ilvl w:val="0"/>
          <w:numId w:val="13"/>
        </w:numPr>
        <w:spacing w:line="360" w:lineRule="auto"/>
        <w:rPr>
          <w:rFonts w:ascii="仿宋" w:hAnsi="仿宋"/>
        </w:rPr>
      </w:pPr>
      <w:r w:rsidRPr="0040343E">
        <w:rPr>
          <w:rFonts w:ascii="仿宋" w:hAnsi="仿宋" w:hint="eastAsia"/>
        </w:rPr>
        <w:t>N</w:t>
      </w:r>
      <w:r w:rsidRPr="0040343E">
        <w:rPr>
          <w:rFonts w:ascii="仿宋" w:hAnsi="仿宋"/>
        </w:rPr>
        <w:t>4200</w:t>
      </w:r>
      <w:r w:rsidR="003655D7" w:rsidRPr="0040343E">
        <w:rPr>
          <w:rFonts w:ascii="仿宋" w:hAnsi="仿宋" w:hint="eastAsia"/>
        </w:rPr>
        <w:t>工控机</w:t>
      </w:r>
      <w:r w:rsidR="003D482E" w:rsidRPr="0040343E">
        <w:rPr>
          <w:rFonts w:ascii="仿宋" w:hAnsi="仿宋" w:hint="eastAsia"/>
        </w:rPr>
        <w:t>介绍</w:t>
      </w:r>
      <w:r w:rsidR="003655D7" w:rsidRPr="0040343E">
        <w:rPr>
          <w:rFonts w:ascii="仿宋" w:hAnsi="仿宋" w:hint="eastAsia"/>
        </w:rPr>
        <w:t>、开箱</w:t>
      </w:r>
      <w:r w:rsidR="002A7456" w:rsidRPr="0040343E">
        <w:rPr>
          <w:rFonts w:ascii="仿宋" w:hAnsi="仿宋" w:hint="eastAsia"/>
        </w:rPr>
        <w:t>、</w:t>
      </w:r>
      <w:r w:rsidR="006574B0" w:rsidRPr="0040343E">
        <w:rPr>
          <w:rFonts w:ascii="仿宋" w:hAnsi="仿宋" w:hint="eastAsia"/>
        </w:rPr>
        <w:t>组装和</w:t>
      </w:r>
      <w:r w:rsidR="002A7456" w:rsidRPr="0040343E">
        <w:rPr>
          <w:rFonts w:ascii="仿宋" w:hAnsi="仿宋" w:hint="eastAsia"/>
        </w:rPr>
        <w:t>接口改造</w:t>
      </w:r>
    </w:p>
    <w:p w14:paraId="08888A66" w14:textId="77777777" w:rsidR="00C53238" w:rsidRPr="0040343E" w:rsidRDefault="00C53238" w:rsidP="006E1BFC">
      <w:pPr>
        <w:pStyle w:val="2"/>
        <w:numPr>
          <w:ilvl w:val="0"/>
          <w:numId w:val="19"/>
        </w:numPr>
        <w:rPr>
          <w:rFonts w:ascii="仿宋" w:hAnsi="仿宋"/>
        </w:rPr>
      </w:pPr>
      <w:r w:rsidRPr="0040343E">
        <w:rPr>
          <w:rFonts w:ascii="仿宋" w:hAnsi="仿宋" w:hint="eastAsia"/>
        </w:rPr>
        <w:t>N</w:t>
      </w:r>
      <w:r w:rsidRPr="0040343E">
        <w:rPr>
          <w:rFonts w:ascii="仿宋" w:hAnsi="仿宋"/>
        </w:rPr>
        <w:t>4200</w:t>
      </w:r>
      <w:r w:rsidRPr="0040343E">
        <w:rPr>
          <w:rFonts w:ascii="仿宋" w:hAnsi="仿宋" w:hint="eastAsia"/>
        </w:rPr>
        <w:t>工控机介绍</w:t>
      </w:r>
    </w:p>
    <w:p w14:paraId="793227E5" w14:textId="77777777" w:rsidR="00435346" w:rsidRPr="0040343E" w:rsidRDefault="00A86BE2" w:rsidP="001E61F6">
      <w:pPr>
        <w:pStyle w:val="a3"/>
        <w:spacing w:line="360" w:lineRule="auto"/>
        <w:ind w:left="420" w:firstLineChars="0" w:firstLine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为什么选择</w:t>
      </w:r>
      <w:r w:rsidR="00292C77" w:rsidRPr="0040343E">
        <w:rPr>
          <w:rFonts w:ascii="仿宋" w:eastAsia="仿宋" w:hAnsi="仿宋" w:hint="eastAsia"/>
        </w:rPr>
        <w:t>工控机和N</w:t>
      </w:r>
      <w:r w:rsidR="00292C77" w:rsidRPr="0040343E">
        <w:rPr>
          <w:rFonts w:ascii="仿宋" w:eastAsia="仿宋" w:hAnsi="仿宋"/>
        </w:rPr>
        <w:t>4200</w:t>
      </w:r>
      <w:r w:rsidR="00292C77" w:rsidRPr="0040343E">
        <w:rPr>
          <w:rFonts w:ascii="仿宋" w:eastAsia="仿宋" w:hAnsi="仿宋" w:hint="eastAsia"/>
        </w:rPr>
        <w:t>处理器</w:t>
      </w:r>
      <w:r w:rsidRPr="0040343E">
        <w:rPr>
          <w:rFonts w:ascii="仿宋" w:eastAsia="仿宋" w:hAnsi="仿宋" w:hint="eastAsia"/>
        </w:rPr>
        <w:t>呢</w:t>
      </w:r>
      <w:r w:rsidR="00F92CA8" w:rsidRPr="0040343E">
        <w:rPr>
          <w:rFonts w:ascii="仿宋" w:eastAsia="仿宋" w:hAnsi="仿宋" w:hint="eastAsia"/>
        </w:rPr>
        <w:t>？</w:t>
      </w:r>
      <w:r w:rsidR="00435346" w:rsidRPr="0040343E">
        <w:rPr>
          <w:rFonts w:ascii="仿宋" w:eastAsia="仿宋" w:hAnsi="仿宋" w:hint="eastAsia"/>
        </w:rPr>
        <w:t>说说它的优点。</w:t>
      </w:r>
    </w:p>
    <w:p w14:paraId="143168EA" w14:textId="77777777" w:rsidR="00727D0A" w:rsidRPr="0040343E" w:rsidRDefault="00BB3342" w:rsidP="001E61F6">
      <w:pPr>
        <w:pStyle w:val="a3"/>
        <w:numPr>
          <w:ilvl w:val="0"/>
          <w:numId w:val="6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  <w:b/>
        </w:rPr>
        <w:t>静音。</w:t>
      </w:r>
    </w:p>
    <w:p w14:paraId="4692A210" w14:textId="77777777" w:rsidR="00BB3342" w:rsidRPr="0040343E" w:rsidRDefault="00BB3342" w:rsidP="001E61F6">
      <w:pPr>
        <w:spacing w:line="360" w:lineRule="auto"/>
        <w:ind w:left="420"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我对静音的需求实在太强烈了，</w:t>
      </w:r>
      <w:r w:rsidR="009158E4" w:rsidRPr="0040343E">
        <w:rPr>
          <w:rFonts w:ascii="仿宋" w:eastAsia="仿宋" w:hAnsi="仿宋" w:hint="eastAsia"/>
        </w:rPr>
        <w:t>工控机无风扇，</w:t>
      </w:r>
      <w:r w:rsidR="009158E4" w:rsidRPr="0040343E">
        <w:rPr>
          <w:rFonts w:ascii="仿宋" w:eastAsia="仿宋" w:hAnsi="仿宋"/>
        </w:rPr>
        <w:t>0</w:t>
      </w:r>
      <w:r w:rsidR="009158E4" w:rsidRPr="0040343E">
        <w:rPr>
          <w:rFonts w:ascii="仿宋" w:eastAsia="仿宋" w:hAnsi="仿宋" w:hint="eastAsia"/>
        </w:rPr>
        <w:t>噪音，完全被动散热。</w:t>
      </w:r>
      <w:r w:rsidRPr="0040343E">
        <w:rPr>
          <w:rFonts w:ascii="仿宋" w:eastAsia="仿宋" w:hAnsi="仿宋" w:hint="eastAsia"/>
        </w:rPr>
        <w:t>2</w:t>
      </w:r>
      <w:r w:rsidRPr="0040343E">
        <w:rPr>
          <w:rFonts w:ascii="仿宋" w:eastAsia="仿宋" w:hAnsi="仿宋"/>
        </w:rPr>
        <w:t>018</w:t>
      </w:r>
      <w:r w:rsidRPr="0040343E">
        <w:rPr>
          <w:rFonts w:ascii="仿宋" w:eastAsia="仿宋" w:hAnsi="仿宋" w:hint="eastAsia"/>
        </w:rPr>
        <w:t>年的时候，搞过一台星际蜗牛的Nas黑裙</w:t>
      </w:r>
      <w:r w:rsidR="00D63391" w:rsidRPr="0040343E">
        <w:rPr>
          <w:rFonts w:ascii="仿宋" w:eastAsia="仿宋" w:hAnsi="仿宋" w:hint="eastAsia"/>
        </w:rPr>
        <w:t>，风扇和硬盘的声音</w:t>
      </w:r>
      <w:r w:rsidR="00D22268" w:rsidRPr="0040343E">
        <w:rPr>
          <w:rFonts w:ascii="仿宋" w:eastAsia="仿宋" w:hAnsi="仿宋" w:hint="eastAsia"/>
        </w:rPr>
        <w:t>，放在客厅</w:t>
      </w:r>
      <w:r w:rsidR="00D63391" w:rsidRPr="0040343E">
        <w:rPr>
          <w:rFonts w:ascii="仿宋" w:eastAsia="仿宋" w:hAnsi="仿宋" w:hint="eastAsia"/>
        </w:rPr>
        <w:t>，强迫症的我实在受不了</w:t>
      </w:r>
      <w:r w:rsidR="005854A0" w:rsidRPr="0040343E">
        <w:rPr>
          <w:rFonts w:ascii="仿宋" w:eastAsia="仿宋" w:hAnsi="仿宋" w:hint="eastAsia"/>
        </w:rPr>
        <w:t>，</w:t>
      </w:r>
      <w:r w:rsidR="001B5DF7" w:rsidRPr="0040343E">
        <w:rPr>
          <w:rFonts w:ascii="仿宋" w:eastAsia="仿宋" w:hAnsi="仿宋" w:hint="eastAsia"/>
        </w:rPr>
        <w:t>而且</w:t>
      </w:r>
      <w:r w:rsidR="005854A0" w:rsidRPr="0040343E">
        <w:rPr>
          <w:rFonts w:ascii="仿宋" w:eastAsia="仿宋" w:hAnsi="仿宋" w:hint="eastAsia"/>
        </w:rPr>
        <w:t>比较点背的是用的华擎J</w:t>
      </w:r>
      <w:r w:rsidR="005854A0" w:rsidRPr="0040343E">
        <w:rPr>
          <w:rFonts w:ascii="仿宋" w:eastAsia="仿宋" w:hAnsi="仿宋"/>
        </w:rPr>
        <w:t>3455-ITX</w:t>
      </w:r>
      <w:r w:rsidR="0092009F" w:rsidRPr="0040343E">
        <w:rPr>
          <w:rFonts w:ascii="仿宋" w:eastAsia="仿宋" w:hAnsi="仿宋" w:hint="eastAsia"/>
        </w:rPr>
        <w:t>板子，用了不到1年，翻车！挂了</w:t>
      </w:r>
      <w:r w:rsidR="00E83864" w:rsidRPr="0040343E">
        <w:rPr>
          <w:rFonts w:ascii="仿宋" w:eastAsia="仿宋" w:hAnsi="仿宋" w:hint="eastAsia"/>
        </w:rPr>
        <w:t>！</w:t>
      </w:r>
      <w:r w:rsidR="00874552" w:rsidRPr="0040343E">
        <w:rPr>
          <w:rFonts w:ascii="仿宋" w:eastAsia="仿宋" w:hAnsi="仿宋" w:hint="eastAsia"/>
        </w:rPr>
        <w:t>后来查百度，</w:t>
      </w:r>
      <w:r w:rsidR="00E83864" w:rsidRPr="0040343E">
        <w:rPr>
          <w:rFonts w:ascii="仿宋" w:eastAsia="仿宋" w:hAnsi="仿宋" w:hint="eastAsia"/>
        </w:rPr>
        <w:t>据说Intel公司发布过声明，</w:t>
      </w:r>
      <w:r w:rsidR="001A64D0" w:rsidRPr="0040343E">
        <w:rPr>
          <w:rFonts w:ascii="仿宋" w:eastAsia="仿宋" w:hAnsi="仿宋" w:hint="eastAsia"/>
        </w:rPr>
        <w:t>N</w:t>
      </w:r>
      <w:r w:rsidR="001A64D0" w:rsidRPr="0040343E">
        <w:rPr>
          <w:rFonts w:ascii="仿宋" w:eastAsia="仿宋" w:hAnsi="仿宋"/>
        </w:rPr>
        <w:t>3350/J3355/J3455</w:t>
      </w:r>
      <w:r w:rsidR="00204663" w:rsidRPr="0040343E">
        <w:rPr>
          <w:rFonts w:ascii="仿宋" w:eastAsia="仿宋" w:hAnsi="仿宋"/>
        </w:rPr>
        <w:t>/N4200</w:t>
      </w:r>
      <w:r w:rsidR="00204663" w:rsidRPr="0040343E">
        <w:rPr>
          <w:rFonts w:ascii="仿宋" w:eastAsia="仿宋" w:hAnsi="仿宋" w:hint="eastAsia"/>
        </w:rPr>
        <w:t>系列</w:t>
      </w:r>
      <w:r w:rsidR="001A64D0" w:rsidRPr="0040343E">
        <w:rPr>
          <w:rFonts w:ascii="仿宋" w:eastAsia="仿宋" w:hAnsi="仿宋" w:hint="eastAsia"/>
        </w:rPr>
        <w:t>存在一些缺陷，会在预期寿命到达之前就“死亡，</w:t>
      </w:r>
      <w:r w:rsidR="008F67D3" w:rsidRPr="0040343E">
        <w:rPr>
          <w:rFonts w:ascii="仿宋" w:eastAsia="仿宋" w:hAnsi="仿宋" w:hint="eastAsia"/>
        </w:rPr>
        <w:t>大概率自己是中奖了</w:t>
      </w:r>
      <w:r w:rsidR="00F66FCD" w:rsidRPr="0040343E">
        <w:rPr>
          <w:rFonts w:ascii="仿宋" w:eastAsia="仿宋" w:hAnsi="仿宋" w:hint="eastAsia"/>
        </w:rPr>
        <w:t>，但后来又说声明撤回了</w:t>
      </w:r>
      <w:r w:rsidR="008F67D3" w:rsidRPr="0040343E">
        <w:rPr>
          <w:rFonts w:ascii="仿宋" w:eastAsia="仿宋" w:hAnsi="仿宋" w:hint="eastAsia"/>
        </w:rPr>
        <w:t>。</w:t>
      </w:r>
      <w:r w:rsidR="009C6CF1" w:rsidRPr="0040343E">
        <w:rPr>
          <w:rFonts w:ascii="仿宋" w:eastAsia="仿宋" w:hAnsi="仿宋" w:hint="eastAsia"/>
        </w:rPr>
        <w:t>声明中其实</w:t>
      </w:r>
      <w:r w:rsidR="00401002" w:rsidRPr="0040343E">
        <w:rPr>
          <w:rFonts w:ascii="仿宋" w:eastAsia="仿宋" w:hAnsi="仿宋" w:hint="eastAsia"/>
        </w:rPr>
        <w:t>包括这次我选的N</w:t>
      </w:r>
      <w:r w:rsidR="00401002" w:rsidRPr="0040343E">
        <w:rPr>
          <w:rFonts w:ascii="仿宋" w:eastAsia="仿宋" w:hAnsi="仿宋"/>
        </w:rPr>
        <w:t>4200</w:t>
      </w:r>
      <w:r w:rsidR="008E01B0" w:rsidRPr="0040343E">
        <w:rPr>
          <w:rFonts w:ascii="仿宋" w:eastAsia="仿宋" w:hAnsi="仿宋" w:hint="eastAsia"/>
        </w:rPr>
        <w:t>工控机</w:t>
      </w:r>
      <w:r w:rsidR="00401002" w:rsidRPr="0040343E">
        <w:rPr>
          <w:rFonts w:ascii="仿宋" w:eastAsia="仿宋" w:hAnsi="仿宋" w:hint="eastAsia"/>
        </w:rPr>
        <w:t>，</w:t>
      </w:r>
      <w:r w:rsidR="00E948DB" w:rsidRPr="0040343E">
        <w:rPr>
          <w:rFonts w:ascii="仿宋" w:eastAsia="仿宋" w:hAnsi="仿宋" w:hint="eastAsia"/>
        </w:rPr>
        <w:t>实在是</w:t>
      </w:r>
      <w:r w:rsidR="000916D4" w:rsidRPr="0040343E">
        <w:rPr>
          <w:rFonts w:ascii="仿宋" w:eastAsia="仿宋" w:hAnsi="仿宋" w:hint="eastAsia"/>
        </w:rPr>
        <w:t>……</w:t>
      </w:r>
      <w:r w:rsidR="00831425" w:rsidRPr="0040343E">
        <w:rPr>
          <w:rFonts w:ascii="仿宋" w:eastAsia="仿宋" w:hAnsi="仿宋" w:hint="eastAsia"/>
        </w:rPr>
        <w:t>但</w:t>
      </w:r>
      <w:r w:rsidR="000916D4" w:rsidRPr="0040343E">
        <w:rPr>
          <w:rFonts w:ascii="仿宋" w:eastAsia="仿宋" w:hAnsi="仿宋" w:hint="eastAsia"/>
        </w:rPr>
        <w:t>我就不信邪</w:t>
      </w:r>
      <w:r w:rsidR="006872F7" w:rsidRPr="0040343E">
        <w:rPr>
          <w:rFonts w:ascii="仿宋" w:eastAsia="仿宋" w:hAnsi="仿宋" w:hint="eastAsia"/>
        </w:rPr>
        <w:t>，我不信</w:t>
      </w:r>
      <w:r w:rsidR="000916D4" w:rsidRPr="0040343E">
        <w:rPr>
          <w:rFonts w:ascii="仿宋" w:eastAsia="仿宋" w:hAnsi="仿宋" w:hint="eastAsia"/>
        </w:rPr>
        <w:t>自己能那么点背再中奖</w:t>
      </w:r>
      <w:r w:rsidR="006872F7" w:rsidRPr="0040343E">
        <w:rPr>
          <w:rFonts w:ascii="仿宋" w:eastAsia="仿宋" w:hAnsi="仿宋" w:hint="eastAsia"/>
        </w:rPr>
        <w:t>……J</w:t>
      </w:r>
      <w:r w:rsidR="006872F7" w:rsidRPr="0040343E">
        <w:rPr>
          <w:rFonts w:ascii="仿宋" w:eastAsia="仿宋" w:hAnsi="仿宋"/>
        </w:rPr>
        <w:t>3455</w:t>
      </w:r>
      <w:r w:rsidR="006872F7" w:rsidRPr="0040343E">
        <w:rPr>
          <w:rFonts w:ascii="仿宋" w:eastAsia="仿宋" w:hAnsi="仿宋" w:hint="eastAsia"/>
        </w:rPr>
        <w:t>的板子那么多官方白裙都在用</w:t>
      </w:r>
      <w:r w:rsidR="00B23327" w:rsidRPr="0040343E">
        <w:rPr>
          <w:rFonts w:ascii="仿宋" w:eastAsia="仿宋" w:hAnsi="仿宋" w:hint="eastAsia"/>
        </w:rPr>
        <w:t>，都好好的</w:t>
      </w:r>
      <w:r w:rsidR="00905B3B" w:rsidRPr="0040343E">
        <w:rPr>
          <w:rFonts w:ascii="仿宋" w:eastAsia="仿宋" w:hAnsi="仿宋" w:hint="eastAsia"/>
        </w:rPr>
        <w:t>，综合</w:t>
      </w:r>
      <w:r w:rsidR="00013F15" w:rsidRPr="0040343E">
        <w:rPr>
          <w:rFonts w:ascii="仿宋" w:eastAsia="仿宋" w:hAnsi="仿宋" w:hint="eastAsia"/>
        </w:rPr>
        <w:t>下面的种种</w:t>
      </w:r>
      <w:r w:rsidR="00F01438" w:rsidRPr="0040343E">
        <w:rPr>
          <w:rFonts w:ascii="仿宋" w:eastAsia="仿宋" w:hAnsi="仿宋" w:hint="eastAsia"/>
        </w:rPr>
        <w:t>因素，最终</w:t>
      </w:r>
      <w:r w:rsidR="00905B3B" w:rsidRPr="0040343E">
        <w:rPr>
          <w:rFonts w:ascii="仿宋" w:eastAsia="仿宋" w:hAnsi="仿宋" w:hint="eastAsia"/>
        </w:rPr>
        <w:t>还是选了N</w:t>
      </w:r>
      <w:r w:rsidR="00905B3B" w:rsidRPr="0040343E">
        <w:rPr>
          <w:rFonts w:ascii="仿宋" w:eastAsia="仿宋" w:hAnsi="仿宋"/>
        </w:rPr>
        <w:t>4200</w:t>
      </w:r>
      <w:r w:rsidR="00905B3B" w:rsidRPr="0040343E">
        <w:rPr>
          <w:rFonts w:ascii="仿宋" w:eastAsia="仿宋" w:hAnsi="仿宋" w:hint="eastAsia"/>
        </w:rPr>
        <w:t>。</w:t>
      </w:r>
    </w:p>
    <w:p w14:paraId="02601D7A" w14:textId="77777777" w:rsidR="009C5723" w:rsidRPr="0040343E" w:rsidRDefault="00A86BE2" w:rsidP="001E61F6">
      <w:pPr>
        <w:pStyle w:val="a3"/>
        <w:numPr>
          <w:ilvl w:val="0"/>
          <w:numId w:val="6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  <w:b/>
        </w:rPr>
        <w:t>功耗</w:t>
      </w:r>
      <w:r w:rsidR="006A0F3F" w:rsidRPr="0040343E">
        <w:rPr>
          <w:rFonts w:ascii="仿宋" w:eastAsia="仿宋" w:hAnsi="仿宋" w:hint="eastAsia"/>
          <w:b/>
        </w:rPr>
        <w:t>低</w:t>
      </w:r>
      <w:r w:rsidR="00B26B57" w:rsidRPr="0040343E">
        <w:rPr>
          <w:rFonts w:ascii="仿宋" w:eastAsia="仿宋" w:hAnsi="仿宋" w:hint="eastAsia"/>
          <w:b/>
        </w:rPr>
        <w:t>。</w:t>
      </w:r>
    </w:p>
    <w:p w14:paraId="3C5786BF" w14:textId="77777777" w:rsidR="00BB3342" w:rsidRPr="0040343E" w:rsidRDefault="00480B14" w:rsidP="001E61F6">
      <w:pPr>
        <w:spacing w:line="360" w:lineRule="auto"/>
        <w:ind w:left="420"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lastRenderedPageBreak/>
        <w:t>官方</w:t>
      </w:r>
      <w:r w:rsidR="006A0F3F" w:rsidRPr="0040343E">
        <w:rPr>
          <w:rFonts w:ascii="仿宋" w:eastAsia="仿宋" w:hAnsi="仿宋" w:hint="eastAsia"/>
        </w:rPr>
        <w:t>参数是</w:t>
      </w:r>
      <w:r w:rsidR="0056300F" w:rsidRPr="0040343E">
        <w:rPr>
          <w:rFonts w:ascii="仿宋" w:eastAsia="仿宋" w:hAnsi="仿宋" w:hint="eastAsia"/>
        </w:rPr>
        <w:t>发</w:t>
      </w:r>
      <w:r w:rsidR="003A4CE6" w:rsidRPr="0040343E">
        <w:rPr>
          <w:rFonts w:ascii="仿宋" w:eastAsia="仿宋" w:hAnsi="仿宋" w:hint="eastAsia"/>
        </w:rPr>
        <w:t>热功耗</w:t>
      </w:r>
      <w:r w:rsidR="006A0F3F" w:rsidRPr="0040343E">
        <w:rPr>
          <w:rFonts w:ascii="仿宋" w:eastAsia="仿宋" w:hAnsi="仿宋" w:hint="eastAsia"/>
        </w:rPr>
        <w:t>6W</w:t>
      </w:r>
      <w:r w:rsidR="00435346" w:rsidRPr="0040343E">
        <w:rPr>
          <w:rFonts w:ascii="仿宋" w:eastAsia="仿宋" w:hAnsi="仿宋" w:hint="eastAsia"/>
        </w:rPr>
        <w:t>，</w:t>
      </w:r>
      <w:r w:rsidR="00787417" w:rsidRPr="0040343E">
        <w:rPr>
          <w:rFonts w:ascii="仿宋" w:eastAsia="仿宋" w:hAnsi="仿宋" w:hint="eastAsia"/>
        </w:rPr>
        <w:t>睿频时</w:t>
      </w:r>
      <w:r w:rsidR="00B77E27" w:rsidRPr="0040343E">
        <w:rPr>
          <w:rFonts w:ascii="仿宋" w:eastAsia="仿宋" w:hAnsi="仿宋" w:hint="eastAsia"/>
        </w:rPr>
        <w:t>整机</w:t>
      </w:r>
      <w:r w:rsidR="00605F46" w:rsidRPr="0040343E">
        <w:rPr>
          <w:rFonts w:ascii="仿宋" w:eastAsia="仿宋" w:hAnsi="仿宋" w:hint="eastAsia"/>
        </w:rPr>
        <w:t>（含硬盘）</w:t>
      </w:r>
      <w:r w:rsidR="00B77E27" w:rsidRPr="0040343E">
        <w:rPr>
          <w:rFonts w:ascii="仿宋" w:eastAsia="仿宋" w:hAnsi="仿宋" w:hint="eastAsia"/>
        </w:rPr>
        <w:t>功耗论坛实测1</w:t>
      </w:r>
      <w:r w:rsidR="00B77E27" w:rsidRPr="0040343E">
        <w:rPr>
          <w:rFonts w:ascii="仿宋" w:eastAsia="仿宋" w:hAnsi="仿宋"/>
        </w:rPr>
        <w:t>0</w:t>
      </w:r>
      <w:r w:rsidR="00B77E27" w:rsidRPr="0040343E">
        <w:rPr>
          <w:rFonts w:ascii="仿宋" w:eastAsia="仿宋" w:hAnsi="仿宋" w:hint="eastAsia"/>
        </w:rPr>
        <w:t>W左右，</w:t>
      </w:r>
      <w:r w:rsidR="00EC3534" w:rsidRPr="0040343E">
        <w:rPr>
          <w:rFonts w:ascii="仿宋" w:eastAsia="仿宋" w:hAnsi="仿宋" w:hint="eastAsia"/>
        </w:rPr>
        <w:t>年耗电</w:t>
      </w:r>
      <w:r w:rsidR="00002BEE" w:rsidRPr="0040343E">
        <w:rPr>
          <w:rFonts w:ascii="仿宋" w:eastAsia="仿宋" w:hAnsi="仿宋" w:hint="eastAsia"/>
        </w:rPr>
        <w:t>1</w:t>
      </w:r>
      <w:r w:rsidR="00002BEE" w:rsidRPr="0040343E">
        <w:rPr>
          <w:rFonts w:ascii="仿宋" w:eastAsia="仿宋" w:hAnsi="仿宋"/>
        </w:rPr>
        <w:t>0</w:t>
      </w:r>
      <w:r w:rsidR="00435346" w:rsidRPr="0040343E">
        <w:rPr>
          <w:rFonts w:ascii="仿宋" w:eastAsia="仿宋" w:hAnsi="仿宋" w:hint="eastAsia"/>
        </w:rPr>
        <w:t>*</w:t>
      </w:r>
      <w:r w:rsidR="00435346" w:rsidRPr="0040343E">
        <w:rPr>
          <w:rFonts w:ascii="仿宋" w:eastAsia="仿宋" w:hAnsi="仿宋"/>
        </w:rPr>
        <w:t>24</w:t>
      </w:r>
      <w:r w:rsidR="00435346" w:rsidRPr="0040343E">
        <w:rPr>
          <w:rFonts w:ascii="仿宋" w:eastAsia="仿宋" w:hAnsi="仿宋" w:hint="eastAsia"/>
        </w:rPr>
        <w:t>*</w:t>
      </w:r>
      <w:r w:rsidR="00435346" w:rsidRPr="0040343E">
        <w:rPr>
          <w:rFonts w:ascii="仿宋" w:eastAsia="仿宋" w:hAnsi="仿宋"/>
        </w:rPr>
        <w:t>365/1000=</w:t>
      </w:r>
      <w:r w:rsidR="0008452C" w:rsidRPr="0040343E">
        <w:rPr>
          <w:rFonts w:ascii="仿宋" w:eastAsia="仿宋" w:hAnsi="仿宋"/>
        </w:rPr>
        <w:t>87.6</w:t>
      </w:r>
      <w:r w:rsidR="00CA34F8" w:rsidRPr="0040343E">
        <w:rPr>
          <w:rFonts w:ascii="仿宋" w:eastAsia="仿宋" w:hAnsi="仿宋" w:hint="eastAsia"/>
        </w:rPr>
        <w:t>度</w:t>
      </w:r>
      <w:r w:rsidR="00435346" w:rsidRPr="0040343E">
        <w:rPr>
          <w:rFonts w:ascii="仿宋" w:eastAsia="仿宋" w:hAnsi="仿宋" w:hint="eastAsia"/>
        </w:rPr>
        <w:t>，</w:t>
      </w:r>
      <w:r w:rsidR="00EC3534" w:rsidRPr="0040343E">
        <w:rPr>
          <w:rFonts w:ascii="仿宋" w:eastAsia="仿宋" w:hAnsi="仿宋" w:hint="eastAsia"/>
        </w:rPr>
        <w:t>年电费</w:t>
      </w:r>
      <w:r w:rsidR="000A78E9" w:rsidRPr="0040343E">
        <w:rPr>
          <w:rFonts w:ascii="仿宋" w:eastAsia="仿宋" w:hAnsi="仿宋"/>
        </w:rPr>
        <w:t>87.6</w:t>
      </w:r>
      <w:r w:rsidR="000A78E9" w:rsidRPr="0040343E">
        <w:rPr>
          <w:rFonts w:ascii="仿宋" w:eastAsia="仿宋" w:hAnsi="仿宋" w:hint="eastAsia"/>
        </w:rPr>
        <w:t>度</w:t>
      </w:r>
      <w:r w:rsidR="00435346" w:rsidRPr="0040343E">
        <w:rPr>
          <w:rFonts w:ascii="仿宋" w:eastAsia="仿宋" w:hAnsi="仿宋" w:hint="eastAsia"/>
        </w:rPr>
        <w:t>*</w:t>
      </w:r>
      <w:r w:rsidR="00435346" w:rsidRPr="0040343E">
        <w:rPr>
          <w:rFonts w:ascii="仿宋" w:eastAsia="仿宋" w:hAnsi="仿宋"/>
        </w:rPr>
        <w:t>0.52</w:t>
      </w:r>
      <w:r w:rsidR="000A78E9" w:rsidRPr="0040343E">
        <w:rPr>
          <w:rFonts w:ascii="仿宋" w:eastAsia="仿宋" w:hAnsi="仿宋" w:hint="eastAsia"/>
        </w:rPr>
        <w:t>元/度</w:t>
      </w:r>
      <w:r w:rsidR="00435346" w:rsidRPr="0040343E">
        <w:rPr>
          <w:rFonts w:ascii="仿宋" w:eastAsia="仿宋" w:hAnsi="仿宋" w:hint="eastAsia"/>
        </w:rPr>
        <w:t>=</w:t>
      </w:r>
      <w:r w:rsidR="000A78E9" w:rsidRPr="0040343E">
        <w:rPr>
          <w:rFonts w:ascii="仿宋" w:eastAsia="仿宋" w:hAnsi="仿宋"/>
        </w:rPr>
        <w:t>44.676</w:t>
      </w:r>
      <w:r w:rsidR="00435346" w:rsidRPr="0040343E">
        <w:rPr>
          <w:rFonts w:ascii="仿宋" w:eastAsia="仿宋" w:hAnsi="仿宋" w:hint="eastAsia"/>
        </w:rPr>
        <w:t>元</w:t>
      </w:r>
      <w:r w:rsidR="00797716" w:rsidRPr="0040343E">
        <w:rPr>
          <w:rFonts w:ascii="仿宋" w:eastAsia="仿宋" w:hAnsi="仿宋" w:hint="eastAsia"/>
        </w:rPr>
        <w:t>，真省钱。</w:t>
      </w:r>
    </w:p>
    <w:p w14:paraId="04D9146D" w14:textId="77777777" w:rsidR="009C5723" w:rsidRPr="0040343E" w:rsidRDefault="008333B7" w:rsidP="001E61F6">
      <w:pPr>
        <w:pStyle w:val="a3"/>
        <w:numPr>
          <w:ilvl w:val="0"/>
          <w:numId w:val="6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  <w:b/>
        </w:rPr>
        <w:t>价格便宜</w:t>
      </w:r>
      <w:r w:rsidR="00013C0D" w:rsidRPr="0040343E">
        <w:rPr>
          <w:rFonts w:ascii="仿宋" w:eastAsia="仿宋" w:hAnsi="仿宋" w:hint="eastAsia"/>
          <w:b/>
        </w:rPr>
        <w:t>。</w:t>
      </w:r>
    </w:p>
    <w:p w14:paraId="16F14535" w14:textId="77777777" w:rsidR="008333B7" w:rsidRPr="0040343E" w:rsidRDefault="00F840F6" w:rsidP="001E61F6">
      <w:pPr>
        <w:pStyle w:val="a3"/>
        <w:spacing w:line="360" w:lineRule="auto"/>
        <w:ind w:left="780" w:firstLineChars="0" w:firstLine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Up</w:t>
      </w:r>
      <w:r w:rsidRPr="0040343E">
        <w:rPr>
          <w:rFonts w:ascii="仿宋" w:eastAsia="仿宋" w:hAnsi="仿宋" w:hint="eastAsia"/>
        </w:rPr>
        <w:t>主big东东家</w:t>
      </w:r>
      <w:r w:rsidR="00D7116C" w:rsidRPr="0040343E">
        <w:rPr>
          <w:rFonts w:ascii="仿宋" w:eastAsia="仿宋" w:hAnsi="仿宋" w:hint="eastAsia"/>
        </w:rPr>
        <w:t>准系统</w:t>
      </w:r>
      <w:r w:rsidR="008333B7" w:rsidRPr="0040343E">
        <w:rPr>
          <w:rFonts w:ascii="仿宋" w:eastAsia="仿宋" w:hAnsi="仿宋" w:hint="eastAsia"/>
        </w:rPr>
        <w:t>6</w:t>
      </w:r>
      <w:r w:rsidR="008333B7" w:rsidRPr="0040343E">
        <w:rPr>
          <w:rFonts w:ascii="仿宋" w:eastAsia="仿宋" w:hAnsi="仿宋"/>
        </w:rPr>
        <w:t>40</w:t>
      </w:r>
      <w:r w:rsidR="008333B7" w:rsidRPr="0040343E">
        <w:rPr>
          <w:rFonts w:ascii="仿宋" w:eastAsia="仿宋" w:hAnsi="仿宋" w:hint="eastAsia"/>
        </w:rPr>
        <w:t>元包邮到手。</w:t>
      </w:r>
    </w:p>
    <w:p w14:paraId="40F8D127" w14:textId="77777777" w:rsidR="009C5723" w:rsidRPr="0040343E" w:rsidRDefault="00970454" w:rsidP="001E61F6">
      <w:pPr>
        <w:pStyle w:val="a3"/>
        <w:numPr>
          <w:ilvl w:val="0"/>
          <w:numId w:val="6"/>
        </w:numPr>
        <w:spacing w:line="360" w:lineRule="auto"/>
        <w:ind w:firstLineChars="0"/>
        <w:jc w:val="left"/>
        <w:rPr>
          <w:rFonts w:ascii="仿宋" w:eastAsia="仿宋" w:hAnsi="仿宋"/>
          <w:b/>
        </w:rPr>
      </w:pPr>
      <w:r w:rsidRPr="0040343E">
        <w:rPr>
          <w:rFonts w:ascii="仿宋" w:eastAsia="仿宋" w:hAnsi="仿宋" w:hint="eastAsia"/>
          <w:b/>
        </w:rPr>
        <w:t>配置参数基本满足需求</w:t>
      </w:r>
      <w:r w:rsidR="00D14473" w:rsidRPr="0040343E">
        <w:rPr>
          <w:rFonts w:ascii="仿宋" w:eastAsia="仿宋" w:hAnsi="仿宋" w:hint="eastAsia"/>
          <w:b/>
        </w:rPr>
        <w:t>。</w:t>
      </w:r>
    </w:p>
    <w:p w14:paraId="247CA946" w14:textId="1FAA01A9" w:rsidR="00B41954" w:rsidRPr="0040343E" w:rsidRDefault="00AF4534" w:rsidP="001E61F6">
      <w:pPr>
        <w:spacing w:line="360" w:lineRule="auto"/>
        <w:ind w:left="420"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</w:t>
      </w:r>
      <w:r w:rsidRPr="0040343E">
        <w:rPr>
          <w:rFonts w:ascii="仿宋" w:eastAsia="仿宋" w:hAnsi="仿宋"/>
        </w:rPr>
        <w:t>4</w:t>
      </w:r>
      <w:r w:rsidRPr="0040343E">
        <w:rPr>
          <w:rFonts w:ascii="仿宋" w:eastAsia="仿宋" w:hAnsi="仿宋" w:hint="eastAsia"/>
        </w:rPr>
        <w:t>nm工艺，</w:t>
      </w:r>
      <w:r w:rsidR="000F3F22" w:rsidRPr="0040343E">
        <w:rPr>
          <w:rFonts w:ascii="仿宋" w:eastAsia="仿宋" w:hAnsi="仿宋" w:hint="eastAsia"/>
        </w:rPr>
        <w:t>四核四线程，主频1</w:t>
      </w:r>
      <w:r w:rsidR="000F3F22" w:rsidRPr="0040343E">
        <w:rPr>
          <w:rFonts w:ascii="仿宋" w:eastAsia="仿宋" w:hAnsi="仿宋"/>
        </w:rPr>
        <w:t>.1</w:t>
      </w:r>
      <w:r w:rsidR="000F3F22" w:rsidRPr="0040343E">
        <w:rPr>
          <w:rFonts w:ascii="仿宋" w:eastAsia="仿宋" w:hAnsi="仿宋" w:hint="eastAsia"/>
        </w:rPr>
        <w:t>GHz</w:t>
      </w:r>
      <w:r w:rsidR="002C6CF6" w:rsidRPr="0040343E">
        <w:rPr>
          <w:rFonts w:ascii="仿宋" w:eastAsia="仿宋" w:hAnsi="仿宋" w:hint="eastAsia"/>
        </w:rPr>
        <w:t>，</w:t>
      </w:r>
      <w:r w:rsidRPr="0040343E">
        <w:rPr>
          <w:rFonts w:ascii="仿宋" w:eastAsia="仿宋" w:hAnsi="仿宋" w:hint="eastAsia"/>
        </w:rPr>
        <w:t>可睿频致2</w:t>
      </w:r>
      <w:r w:rsidRPr="0040343E">
        <w:rPr>
          <w:rFonts w:ascii="仿宋" w:eastAsia="仿宋" w:hAnsi="仿宋"/>
        </w:rPr>
        <w:t>.5</w:t>
      </w:r>
      <w:r w:rsidRPr="0040343E">
        <w:rPr>
          <w:rFonts w:ascii="仿宋" w:eastAsia="仿宋" w:hAnsi="仿宋" w:hint="eastAsia"/>
        </w:rPr>
        <w:t>GHz，</w:t>
      </w:r>
      <w:r w:rsidR="00DD0E68" w:rsidRPr="0040343E">
        <w:rPr>
          <w:rFonts w:ascii="仿宋" w:eastAsia="仿宋" w:hAnsi="仿宋" w:hint="eastAsia"/>
        </w:rPr>
        <w:t>单核分数8</w:t>
      </w:r>
      <w:r w:rsidR="00DD0E68" w:rsidRPr="0040343E">
        <w:rPr>
          <w:rFonts w:ascii="仿宋" w:eastAsia="仿宋" w:hAnsi="仿宋"/>
        </w:rPr>
        <w:t>54</w:t>
      </w:r>
      <w:r w:rsidR="00DD0E68" w:rsidRPr="0040343E">
        <w:rPr>
          <w:rFonts w:ascii="仿宋" w:eastAsia="仿宋" w:hAnsi="仿宋" w:hint="eastAsia"/>
        </w:rPr>
        <w:t>，多核分数2</w:t>
      </w:r>
      <w:r w:rsidR="00DD0E68" w:rsidRPr="0040343E">
        <w:rPr>
          <w:rFonts w:ascii="仿宋" w:eastAsia="仿宋" w:hAnsi="仿宋"/>
        </w:rPr>
        <w:t>125</w:t>
      </w:r>
      <w:r w:rsidR="00DD0E68" w:rsidRPr="0040343E">
        <w:rPr>
          <w:rFonts w:ascii="仿宋" w:eastAsia="仿宋" w:hAnsi="仿宋" w:hint="eastAsia"/>
        </w:rPr>
        <w:t>，性能接近</w:t>
      </w:r>
      <w:r w:rsidR="00A358E3" w:rsidRPr="0040343E">
        <w:rPr>
          <w:rFonts w:ascii="仿宋" w:eastAsia="仿宋" w:hAnsi="仿宋" w:hint="eastAsia"/>
        </w:rPr>
        <w:t>第四代酷睿低压</w:t>
      </w:r>
      <w:r w:rsidR="00A358E3" w:rsidRPr="0040343E">
        <w:rPr>
          <w:rFonts w:ascii="仿宋" w:eastAsia="仿宋" w:hAnsi="仿宋"/>
        </w:rPr>
        <w:t>i3-4010U</w:t>
      </w:r>
      <w:r w:rsidR="00DD0E68" w:rsidRPr="0040343E">
        <w:rPr>
          <w:rFonts w:ascii="仿宋" w:eastAsia="仿宋" w:hAnsi="仿宋" w:hint="eastAsia"/>
        </w:rPr>
        <w:t>和J4</w:t>
      </w:r>
      <w:r w:rsidR="00DD0E68" w:rsidRPr="0040343E">
        <w:rPr>
          <w:rFonts w:ascii="仿宋" w:eastAsia="仿宋" w:hAnsi="仿宋"/>
        </w:rPr>
        <w:t>205</w:t>
      </w:r>
      <w:r w:rsidR="00DD0E68" w:rsidRPr="0040343E">
        <w:rPr>
          <w:rFonts w:ascii="仿宋" w:eastAsia="仿宋" w:hAnsi="仿宋" w:hint="eastAsia"/>
        </w:rPr>
        <w:t>，</w:t>
      </w:r>
      <w:r w:rsidR="009B6805" w:rsidRPr="0040343E">
        <w:rPr>
          <w:rFonts w:ascii="仿宋" w:eastAsia="仿宋" w:hAnsi="仿宋" w:hint="eastAsia"/>
        </w:rPr>
        <w:t>集成</w:t>
      </w:r>
      <w:r w:rsidR="009B6805" w:rsidRPr="0040343E">
        <w:rPr>
          <w:rFonts w:ascii="仿宋" w:eastAsia="仿宋" w:hAnsi="仿宋"/>
        </w:rPr>
        <w:t>HD 505核芯显卡</w:t>
      </w:r>
      <w:r w:rsidR="009B6805" w:rsidRPr="0040343E">
        <w:rPr>
          <w:rFonts w:ascii="仿宋" w:eastAsia="仿宋" w:hAnsi="仿宋" w:hint="eastAsia"/>
        </w:rPr>
        <w:t>，</w:t>
      </w:r>
      <w:r w:rsidR="00BB5F65" w:rsidRPr="0040343E">
        <w:rPr>
          <w:rFonts w:ascii="仿宋" w:eastAsia="仿宋" w:hAnsi="仿宋" w:hint="eastAsia"/>
        </w:rPr>
        <w:t>可以硬解4K</w:t>
      </w:r>
      <w:r w:rsidR="00BB5F65" w:rsidRPr="0040343E">
        <w:rPr>
          <w:rFonts w:ascii="仿宋" w:eastAsia="仿宋" w:hAnsi="仿宋"/>
        </w:rPr>
        <w:t>/60HZ</w:t>
      </w:r>
      <w:r w:rsidR="00BB5F65" w:rsidRPr="0040343E">
        <w:rPr>
          <w:rFonts w:ascii="仿宋" w:eastAsia="仿宋" w:hAnsi="仿宋" w:hint="eastAsia"/>
        </w:rPr>
        <w:t>，</w:t>
      </w:r>
      <w:r w:rsidR="00A5703C" w:rsidRPr="0040343E">
        <w:rPr>
          <w:rFonts w:ascii="仿宋" w:eastAsia="仿宋" w:hAnsi="仿宋" w:hint="eastAsia"/>
        </w:rPr>
        <w:t>支持AES</w:t>
      </w:r>
      <w:r w:rsidR="00A36AAD" w:rsidRPr="0040343E">
        <w:rPr>
          <w:rFonts w:ascii="仿宋" w:eastAsia="仿宋" w:hAnsi="仿宋" w:hint="eastAsia"/>
        </w:rPr>
        <w:t>（对于科学上网</w:t>
      </w:r>
      <w:r w:rsidR="00A5703C" w:rsidRPr="0040343E">
        <w:rPr>
          <w:rFonts w:ascii="仿宋" w:eastAsia="仿宋" w:hAnsi="仿宋" w:hint="eastAsia"/>
        </w:rPr>
        <w:t>速度有优化），支持VT</w:t>
      </w:r>
      <w:r w:rsidR="00A5703C" w:rsidRPr="0040343E">
        <w:rPr>
          <w:rFonts w:ascii="仿宋" w:eastAsia="仿宋" w:hAnsi="仿宋"/>
        </w:rPr>
        <w:t>-D</w:t>
      </w:r>
      <w:r w:rsidR="00A5703C" w:rsidRPr="0040343E">
        <w:rPr>
          <w:rFonts w:ascii="仿宋" w:eastAsia="仿宋" w:hAnsi="仿宋" w:hint="eastAsia"/>
        </w:rPr>
        <w:t>（</w:t>
      </w:r>
      <w:r w:rsidR="000D3DCB" w:rsidRPr="0040343E">
        <w:rPr>
          <w:rFonts w:ascii="仿宋" w:eastAsia="仿宋" w:hAnsi="仿宋" w:hint="eastAsia"/>
        </w:rPr>
        <w:t>硬件直通</w:t>
      </w:r>
      <w:r w:rsidR="00A5703C" w:rsidRPr="0040343E">
        <w:rPr>
          <w:rFonts w:ascii="仿宋" w:eastAsia="仿宋" w:hAnsi="仿宋" w:hint="eastAsia"/>
        </w:rPr>
        <w:t>）</w:t>
      </w:r>
      <w:r w:rsidR="00654B32" w:rsidRPr="0040343E">
        <w:rPr>
          <w:rFonts w:ascii="仿宋" w:eastAsia="仿宋" w:hAnsi="仿宋" w:hint="eastAsia"/>
        </w:rPr>
        <w:t>；接口方面</w:t>
      </w:r>
      <w:r w:rsidR="00AE5F2D" w:rsidRPr="0040343E">
        <w:rPr>
          <w:rFonts w:ascii="仿宋" w:eastAsia="仿宋" w:hAnsi="仿宋" w:hint="eastAsia"/>
        </w:rPr>
        <w:t>家用一般就1条宽带，</w:t>
      </w:r>
      <w:r w:rsidR="00D14473" w:rsidRPr="0040343E">
        <w:rPr>
          <w:rFonts w:ascii="仿宋" w:eastAsia="仿宋" w:hAnsi="仿宋" w:hint="eastAsia"/>
        </w:rPr>
        <w:t>其具备</w:t>
      </w:r>
      <w:r w:rsidR="00A86BE2" w:rsidRPr="0040343E">
        <w:rPr>
          <w:rFonts w:ascii="仿宋" w:eastAsia="仿宋" w:hAnsi="仿宋"/>
        </w:rPr>
        <w:t>4</w:t>
      </w:r>
      <w:r w:rsidR="00A86BE2" w:rsidRPr="0040343E">
        <w:rPr>
          <w:rFonts w:ascii="仿宋" w:eastAsia="仿宋" w:hAnsi="仿宋" w:hint="eastAsia"/>
        </w:rPr>
        <w:t>个网口</w:t>
      </w:r>
      <w:r w:rsidR="00AE5F2D" w:rsidRPr="0040343E">
        <w:rPr>
          <w:rFonts w:ascii="仿宋" w:eastAsia="仿宋" w:hAnsi="仿宋" w:hint="eastAsia"/>
        </w:rPr>
        <w:t>足够用</w:t>
      </w:r>
      <w:r w:rsidR="00130CEE" w:rsidRPr="0040343E">
        <w:rPr>
          <w:rFonts w:ascii="仿宋" w:eastAsia="仿宋" w:hAnsi="仿宋" w:hint="eastAsia"/>
        </w:rPr>
        <w:t>，外部具备6个usb接口（其中2个是usb</w:t>
      </w:r>
      <w:r w:rsidR="00130CEE" w:rsidRPr="0040343E">
        <w:rPr>
          <w:rFonts w:ascii="仿宋" w:eastAsia="仿宋" w:hAnsi="仿宋"/>
        </w:rPr>
        <w:t>3.0</w:t>
      </w:r>
      <w:r w:rsidR="00130CEE" w:rsidRPr="0040343E">
        <w:rPr>
          <w:rFonts w:ascii="仿宋" w:eastAsia="仿宋" w:hAnsi="仿宋" w:hint="eastAsia"/>
        </w:rPr>
        <w:t>），可以直通给VM-</w:t>
      </w:r>
      <w:r w:rsidR="00130CEE" w:rsidRPr="0040343E">
        <w:rPr>
          <w:rFonts w:ascii="仿宋" w:eastAsia="仿宋" w:hAnsi="仿宋"/>
        </w:rPr>
        <w:t>W</w:t>
      </w:r>
      <w:r w:rsidR="00130CEE" w:rsidRPr="0040343E">
        <w:rPr>
          <w:rFonts w:ascii="仿宋" w:eastAsia="仿宋" w:hAnsi="仿宋" w:hint="eastAsia"/>
        </w:rPr>
        <w:t>in</w:t>
      </w:r>
      <w:r w:rsidR="008D65CA" w:rsidRPr="0040343E">
        <w:rPr>
          <w:rFonts w:ascii="仿宋" w:eastAsia="仿宋" w:hAnsi="仿宋"/>
        </w:rPr>
        <w:t>10</w:t>
      </w:r>
      <w:r w:rsidR="00130CEE" w:rsidRPr="0040343E">
        <w:rPr>
          <w:rFonts w:ascii="仿宋" w:eastAsia="仿宋" w:hAnsi="仿宋" w:hint="eastAsia"/>
        </w:rPr>
        <w:t>、VM-Ubuntu</w:t>
      </w:r>
      <w:r w:rsidR="00DC4796" w:rsidRPr="0040343E">
        <w:rPr>
          <w:rFonts w:ascii="仿宋" w:eastAsia="仿宋" w:hAnsi="仿宋" w:hint="eastAsia"/>
        </w:rPr>
        <w:t>使用</w:t>
      </w:r>
      <w:r w:rsidR="00130CEE" w:rsidRPr="0040343E">
        <w:rPr>
          <w:rFonts w:ascii="仿宋" w:eastAsia="仿宋" w:hAnsi="仿宋" w:hint="eastAsia"/>
        </w:rPr>
        <w:t>；</w:t>
      </w:r>
      <w:r w:rsidR="00AE1953" w:rsidRPr="0040343E">
        <w:rPr>
          <w:rFonts w:ascii="仿宋" w:eastAsia="仿宋" w:hAnsi="仿宋"/>
        </w:rPr>
        <w:t>1</w:t>
      </w:r>
      <w:r w:rsidR="00AE1953" w:rsidRPr="0040343E">
        <w:rPr>
          <w:rFonts w:ascii="仿宋" w:eastAsia="仿宋" w:hAnsi="仿宋" w:hint="eastAsia"/>
        </w:rPr>
        <w:t>个m</w:t>
      </w:r>
      <w:r w:rsidR="00AE1953" w:rsidRPr="0040343E">
        <w:rPr>
          <w:rFonts w:ascii="仿宋" w:eastAsia="仿宋" w:hAnsi="仿宋"/>
        </w:rPr>
        <w:t>SATA</w:t>
      </w:r>
      <w:r w:rsidR="00AE1953" w:rsidRPr="0040343E">
        <w:rPr>
          <w:rFonts w:ascii="仿宋" w:eastAsia="仿宋" w:hAnsi="仿宋" w:hint="eastAsia"/>
        </w:rPr>
        <w:t>和1个SATA</w:t>
      </w:r>
      <w:r w:rsidR="00AE1953" w:rsidRPr="0040343E">
        <w:rPr>
          <w:rFonts w:ascii="仿宋" w:eastAsia="仿宋" w:hAnsi="仿宋"/>
        </w:rPr>
        <w:t xml:space="preserve"> 3.0</w:t>
      </w:r>
      <w:r w:rsidR="00AE1953" w:rsidRPr="0040343E">
        <w:rPr>
          <w:rFonts w:ascii="仿宋" w:eastAsia="仿宋" w:hAnsi="仿宋" w:hint="eastAsia"/>
        </w:rPr>
        <w:t>接口</w:t>
      </w:r>
      <w:r w:rsidR="00B41954" w:rsidRPr="0040343E">
        <w:rPr>
          <w:rFonts w:ascii="仿宋" w:eastAsia="仿宋" w:hAnsi="仿宋" w:hint="eastAsia"/>
        </w:rPr>
        <w:t>。</w:t>
      </w:r>
    </w:p>
    <w:p w14:paraId="5D76AFAE" w14:textId="77777777" w:rsidR="00B41954" w:rsidRPr="0040343E" w:rsidRDefault="009C5CC9" w:rsidP="001E61F6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这款机器</w:t>
      </w:r>
      <w:r w:rsidR="00B41954" w:rsidRPr="0040343E">
        <w:rPr>
          <w:rFonts w:ascii="仿宋" w:eastAsia="仿宋" w:hAnsi="仿宋" w:hint="eastAsia"/>
        </w:rPr>
        <w:t>也有美中不足的地方</w:t>
      </w:r>
      <w:r w:rsidR="00C53238" w:rsidRPr="0040343E">
        <w:rPr>
          <w:rFonts w:ascii="仿宋" w:eastAsia="仿宋" w:hAnsi="仿宋" w:hint="eastAsia"/>
        </w:rPr>
        <w:t>：</w:t>
      </w:r>
    </w:p>
    <w:p w14:paraId="2D3E8A77" w14:textId="77777777" w:rsidR="00C53238" w:rsidRPr="0040343E" w:rsidRDefault="00F66F7B" w:rsidP="001E61F6">
      <w:pPr>
        <w:pStyle w:val="a3"/>
        <w:numPr>
          <w:ilvl w:val="0"/>
          <w:numId w:val="8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  <w:b/>
        </w:rPr>
        <w:t>只有1个DDR</w:t>
      </w:r>
      <w:r w:rsidRPr="0040343E">
        <w:rPr>
          <w:rFonts w:ascii="仿宋" w:eastAsia="仿宋" w:hAnsi="仿宋"/>
          <w:b/>
        </w:rPr>
        <w:t>3L</w:t>
      </w:r>
      <w:r w:rsidRPr="0040343E">
        <w:rPr>
          <w:rFonts w:ascii="仿宋" w:eastAsia="仿宋" w:hAnsi="仿宋" w:hint="eastAsia"/>
          <w:b/>
        </w:rPr>
        <w:t>的内存插槽</w:t>
      </w:r>
      <w:r w:rsidR="002E0D9E" w:rsidRPr="0040343E">
        <w:rPr>
          <w:rFonts w:ascii="仿宋" w:eastAsia="仿宋" w:hAnsi="仿宋" w:hint="eastAsia"/>
          <w:b/>
        </w:rPr>
        <w:t>。</w:t>
      </w:r>
    </w:p>
    <w:p w14:paraId="5352D26B" w14:textId="77777777" w:rsidR="00B41954" w:rsidRPr="0040343E" w:rsidRDefault="00C3287C" w:rsidP="001E61F6">
      <w:pPr>
        <w:pStyle w:val="a3"/>
        <w:spacing w:line="360" w:lineRule="auto"/>
        <w:ind w:left="780" w:firstLineChars="0" w:firstLine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这导致我</w:t>
      </w:r>
      <w:r w:rsidR="002E0D9E" w:rsidRPr="0040343E">
        <w:rPr>
          <w:rFonts w:ascii="仿宋" w:eastAsia="仿宋" w:hAnsi="仿宋" w:hint="eastAsia"/>
        </w:rPr>
        <w:t>原来黑裙拆机下来的2根4G内存条无法利旧了，</w:t>
      </w:r>
      <w:r w:rsidR="00201F00" w:rsidRPr="0040343E">
        <w:rPr>
          <w:rFonts w:ascii="仿宋" w:eastAsia="仿宋" w:hAnsi="仿宋" w:hint="eastAsia"/>
        </w:rPr>
        <w:t>准备</w:t>
      </w:r>
      <w:r w:rsidR="002E0D9E" w:rsidRPr="0040343E">
        <w:rPr>
          <w:rFonts w:ascii="仿宋" w:eastAsia="仿宋" w:hAnsi="仿宋" w:hint="eastAsia"/>
        </w:rPr>
        <w:t>挂载闲鱼上出掉</w:t>
      </w:r>
      <w:r w:rsidR="00201F00" w:rsidRPr="0040343E">
        <w:rPr>
          <w:rFonts w:ascii="仿宋" w:eastAsia="仿宋" w:hAnsi="仿宋" w:hint="eastAsia"/>
        </w:rPr>
        <w:t>，为此从京东上下单买了1根8G的内存条。</w:t>
      </w:r>
    </w:p>
    <w:p w14:paraId="2B5F2EE2" w14:textId="77777777" w:rsidR="00C53238" w:rsidRPr="0040343E" w:rsidRDefault="00F66F7B" w:rsidP="001E61F6">
      <w:pPr>
        <w:pStyle w:val="a3"/>
        <w:numPr>
          <w:ilvl w:val="0"/>
          <w:numId w:val="8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  <w:b/>
        </w:rPr>
        <w:t>只有1个HDMI视频输出接口。</w:t>
      </w:r>
    </w:p>
    <w:p w14:paraId="7D967009" w14:textId="77777777" w:rsidR="00C53238" w:rsidRPr="0040343E" w:rsidRDefault="00554E62" w:rsidP="001E61F6">
      <w:pPr>
        <w:pStyle w:val="a3"/>
        <w:spacing w:line="360" w:lineRule="auto"/>
        <w:ind w:left="780" w:firstLineChars="0" w:firstLine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这导致</w:t>
      </w:r>
      <w:r w:rsidR="005859F7" w:rsidRPr="0040343E">
        <w:rPr>
          <w:rFonts w:ascii="仿宋" w:eastAsia="仿宋" w:hAnsi="仿宋" w:hint="eastAsia"/>
        </w:rPr>
        <w:t>如果HDMI直通给win</w:t>
      </w:r>
      <w:r w:rsidR="00537818" w:rsidRPr="0040343E">
        <w:rPr>
          <w:rFonts w:ascii="仿宋" w:eastAsia="仿宋" w:hAnsi="仿宋"/>
        </w:rPr>
        <w:t>10</w:t>
      </w:r>
      <w:r w:rsidR="005859F7" w:rsidRPr="0040343E">
        <w:rPr>
          <w:rFonts w:ascii="仿宋" w:eastAsia="仿宋" w:hAnsi="仿宋" w:hint="eastAsia"/>
        </w:rPr>
        <w:t>使用，那么esxi</w:t>
      </w:r>
      <w:r w:rsidR="003A426B" w:rsidRPr="0040343E">
        <w:rPr>
          <w:rFonts w:ascii="仿宋" w:eastAsia="仿宋" w:hAnsi="仿宋" w:hint="eastAsia"/>
        </w:rPr>
        <w:t>的状态就无法通过显示器输出看到</w:t>
      </w:r>
      <w:r w:rsidR="005859F7" w:rsidRPr="0040343E">
        <w:rPr>
          <w:rFonts w:ascii="仿宋" w:eastAsia="仿宋" w:hAnsi="仿宋" w:hint="eastAsia"/>
        </w:rPr>
        <w:t>，如果出现停电</w:t>
      </w:r>
      <w:r w:rsidR="00024EC7" w:rsidRPr="0040343E">
        <w:rPr>
          <w:rFonts w:ascii="仿宋" w:eastAsia="仿宋" w:hAnsi="仿宋" w:hint="eastAsia"/>
        </w:rPr>
        <w:t>esxi</w:t>
      </w:r>
      <w:r w:rsidR="005859F7" w:rsidRPr="0040343E">
        <w:rPr>
          <w:rFonts w:ascii="仿宋" w:eastAsia="仿宋" w:hAnsi="仿宋" w:hint="eastAsia"/>
        </w:rPr>
        <w:t>系统崩溃，不好排查</w:t>
      </w:r>
      <w:r w:rsidR="00AF1A7A" w:rsidRPr="0040343E">
        <w:rPr>
          <w:rFonts w:ascii="仿宋" w:eastAsia="仿宋" w:hAnsi="仿宋" w:hint="eastAsia"/>
        </w:rPr>
        <w:t>和处理</w:t>
      </w:r>
      <w:r w:rsidR="00634A23" w:rsidRPr="0040343E">
        <w:rPr>
          <w:rFonts w:ascii="仿宋" w:eastAsia="仿宋" w:hAnsi="仿宋" w:hint="eastAsia"/>
        </w:rPr>
        <w:t>。解决办法是用</w:t>
      </w:r>
      <w:r w:rsidR="00FD7BB7" w:rsidRPr="0040343E">
        <w:rPr>
          <w:rFonts w:ascii="仿宋" w:eastAsia="仿宋" w:hAnsi="仿宋" w:hint="eastAsia"/>
        </w:rPr>
        <w:t>USB</w:t>
      </w:r>
      <w:r w:rsidR="00657C4C" w:rsidRPr="0040343E">
        <w:rPr>
          <w:rFonts w:ascii="仿宋" w:eastAsia="仿宋" w:hAnsi="仿宋" w:hint="eastAsia"/>
        </w:rPr>
        <w:t>转</w:t>
      </w:r>
      <w:r w:rsidR="00FD7BB7" w:rsidRPr="0040343E">
        <w:rPr>
          <w:rFonts w:ascii="仿宋" w:eastAsia="仿宋" w:hAnsi="仿宋" w:hint="eastAsia"/>
        </w:rPr>
        <w:t>VGA</w:t>
      </w:r>
      <w:r w:rsidR="00D90AAA" w:rsidRPr="0040343E">
        <w:rPr>
          <w:rFonts w:ascii="仿宋" w:eastAsia="仿宋" w:hAnsi="仿宋" w:hint="eastAsia"/>
        </w:rPr>
        <w:t>，</w:t>
      </w:r>
      <w:r w:rsidR="00CA64B1" w:rsidRPr="0040343E">
        <w:rPr>
          <w:rFonts w:ascii="仿宋" w:eastAsia="仿宋" w:hAnsi="仿宋" w:hint="eastAsia"/>
        </w:rPr>
        <w:t>正好家里有个闲置的转接头，</w:t>
      </w:r>
      <w:r w:rsidR="00803EC7" w:rsidRPr="0040343E">
        <w:rPr>
          <w:rFonts w:ascii="仿宋" w:eastAsia="仿宋" w:hAnsi="仿宋" w:hint="eastAsia"/>
        </w:rPr>
        <w:t>派上用场了。</w:t>
      </w:r>
    </w:p>
    <w:p w14:paraId="0F55049B" w14:textId="77777777" w:rsidR="00C53238" w:rsidRPr="0040343E" w:rsidRDefault="00C53238" w:rsidP="006E1BFC">
      <w:pPr>
        <w:pStyle w:val="2"/>
        <w:rPr>
          <w:rFonts w:ascii="仿宋" w:hAnsi="仿宋"/>
        </w:rPr>
      </w:pPr>
      <w:r w:rsidRPr="0040343E">
        <w:rPr>
          <w:rFonts w:ascii="仿宋" w:hAnsi="仿宋" w:hint="eastAsia"/>
        </w:rPr>
        <w:t>N</w:t>
      </w:r>
      <w:r w:rsidRPr="0040343E">
        <w:rPr>
          <w:rFonts w:ascii="仿宋" w:hAnsi="仿宋"/>
        </w:rPr>
        <w:t>4200</w:t>
      </w:r>
      <w:r w:rsidRPr="0040343E">
        <w:rPr>
          <w:rFonts w:ascii="仿宋" w:hAnsi="仿宋" w:hint="eastAsia"/>
        </w:rPr>
        <w:t>工控机开箱</w:t>
      </w:r>
    </w:p>
    <w:p w14:paraId="4B9E612F" w14:textId="77777777" w:rsidR="00052DB1" w:rsidRPr="0040343E" w:rsidRDefault="00052DB1" w:rsidP="001E61F6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主板图</w:t>
      </w:r>
    </w:p>
    <w:p w14:paraId="16032EBB" w14:textId="77777777" w:rsidR="00052DB1" w:rsidRPr="0040343E" w:rsidRDefault="00052DB1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lastRenderedPageBreak/>
        <w:drawing>
          <wp:inline distT="0" distB="0" distL="0" distR="0" wp14:anchorId="4BA0A403" wp14:editId="6CC0EC3E">
            <wp:extent cx="5274310" cy="3515445"/>
            <wp:effectExtent l="0" t="0" r="2540" b="8890"/>
            <wp:docPr id="1" name="图片 1" descr="C:\Users\jiangcunwu\Desktop\N4200工控机主板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iangcunwu\Desktop\N4200工控机主板图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46991" w14:textId="77777777" w:rsidR="00FC353A" w:rsidRPr="0040343E" w:rsidRDefault="00FC353A" w:rsidP="001E61F6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正面</w:t>
      </w:r>
    </w:p>
    <w:p w14:paraId="76F2AAE7" w14:textId="77777777" w:rsidR="00FC353A" w:rsidRPr="0040343E" w:rsidRDefault="00FC353A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4033E89B" wp14:editId="226F534F">
            <wp:extent cx="5274310" cy="3515445"/>
            <wp:effectExtent l="0" t="0" r="2540" b="8890"/>
            <wp:docPr id="4" name="图片 4" descr="https://img.alicdn.com/imgextra/i2/845607729/O1CN01V6ltVS26xvqAoxfdc_!!8456077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img.alicdn.com/imgextra/i2/845607729/O1CN01V6ltVS26xvqAoxfdc_!!845607729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347D8" w14:textId="77777777" w:rsidR="00FC353A" w:rsidRPr="0040343E" w:rsidRDefault="00FC353A" w:rsidP="001E61F6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背面</w:t>
      </w:r>
    </w:p>
    <w:p w14:paraId="6B3800E8" w14:textId="77777777" w:rsidR="00FC353A" w:rsidRPr="0040343E" w:rsidRDefault="00FC353A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lastRenderedPageBreak/>
        <w:drawing>
          <wp:inline distT="0" distB="0" distL="0" distR="0" wp14:anchorId="23DBBEBD" wp14:editId="4031259D">
            <wp:extent cx="5274310" cy="3515445"/>
            <wp:effectExtent l="0" t="0" r="2540" b="8890"/>
            <wp:docPr id="2" name="图片 2" descr="https://img.alicdn.com/imgextra/i2/845607729/O1CN01y5OTVq26xvq9EVsBM_!!8456077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mg.alicdn.com/imgextra/i2/845607729/O1CN01y5OTVq26xvq9EVsBM_!!845607729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E6A9A" w14:textId="77777777" w:rsidR="00180121" w:rsidRPr="0040343E" w:rsidRDefault="00CB672B" w:rsidP="001E61F6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仿宋" w:eastAsia="仿宋" w:hAnsi="仿宋"/>
        </w:rPr>
      </w:pPr>
      <w:commentRangeStart w:id="0"/>
      <w:r w:rsidRPr="0040343E">
        <w:rPr>
          <w:rFonts w:ascii="仿宋" w:eastAsia="仿宋" w:hAnsi="仿宋" w:hint="eastAsia"/>
        </w:rPr>
        <w:t>底板</w:t>
      </w:r>
    </w:p>
    <w:p w14:paraId="5E87C382" w14:textId="085001B6" w:rsidR="00CB672B" w:rsidRPr="0040343E" w:rsidRDefault="00CB672B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可以固定1个sata</w:t>
      </w:r>
      <w:r w:rsidRPr="0040343E">
        <w:rPr>
          <w:rFonts w:ascii="仿宋" w:eastAsia="仿宋" w:hAnsi="仿宋"/>
        </w:rPr>
        <w:t xml:space="preserve"> 2.5</w:t>
      </w:r>
      <w:r w:rsidRPr="0040343E">
        <w:rPr>
          <w:rFonts w:ascii="仿宋" w:eastAsia="仿宋" w:hAnsi="仿宋" w:hint="eastAsia"/>
        </w:rPr>
        <w:t>寸的硬盘。</w:t>
      </w:r>
    </w:p>
    <w:p w14:paraId="19643C8D" w14:textId="77777777" w:rsidR="00CB672B" w:rsidRPr="0040343E" w:rsidRDefault="00CB672B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（缺图）</w:t>
      </w:r>
      <w:commentRangeEnd w:id="0"/>
      <w:r w:rsidR="00B043EC" w:rsidRPr="0040343E">
        <w:rPr>
          <w:rStyle w:val="a4"/>
          <w:rFonts w:ascii="仿宋" w:eastAsia="仿宋" w:hAnsi="仿宋"/>
        </w:rPr>
        <w:commentReference w:id="0"/>
      </w:r>
    </w:p>
    <w:p w14:paraId="2530EC3A" w14:textId="77777777" w:rsidR="00180121" w:rsidRPr="0040343E" w:rsidRDefault="00B043EC" w:rsidP="001E61F6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仿宋" w:eastAsia="仿宋" w:hAnsi="仿宋"/>
        </w:rPr>
      </w:pPr>
      <w:commentRangeStart w:id="1"/>
      <w:r w:rsidRPr="0040343E">
        <w:rPr>
          <w:rFonts w:ascii="仿宋" w:eastAsia="仿宋" w:hAnsi="仿宋" w:hint="eastAsia"/>
        </w:rPr>
        <w:t>电源</w:t>
      </w:r>
    </w:p>
    <w:p w14:paraId="3573BD66" w14:textId="0175F47C" w:rsidR="006D55E1" w:rsidRPr="0040343E" w:rsidRDefault="00B043EC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</w:t>
      </w:r>
      <w:r w:rsidRPr="0040343E">
        <w:rPr>
          <w:rFonts w:ascii="仿宋" w:eastAsia="仿宋" w:hAnsi="仿宋"/>
        </w:rPr>
        <w:t>2</w:t>
      </w:r>
      <w:r w:rsidRPr="0040343E">
        <w:rPr>
          <w:rFonts w:ascii="仿宋" w:eastAsia="仿宋" w:hAnsi="仿宋" w:hint="eastAsia"/>
        </w:rPr>
        <w:t>VX</w:t>
      </w:r>
      <w:r w:rsidRPr="0040343E">
        <w:rPr>
          <w:rFonts w:ascii="仿宋" w:eastAsia="仿宋" w:hAnsi="仿宋"/>
        </w:rPr>
        <w:t>A</w:t>
      </w:r>
      <w:commentRangeEnd w:id="1"/>
      <w:r w:rsidRPr="0040343E">
        <w:rPr>
          <w:rFonts w:ascii="仿宋" w:eastAsia="仿宋" w:hAnsi="仿宋"/>
        </w:rPr>
        <w:commentReference w:id="1"/>
      </w:r>
    </w:p>
    <w:p w14:paraId="3435B32B" w14:textId="77777777" w:rsidR="00B043EC" w:rsidRPr="0040343E" w:rsidRDefault="00B043EC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（缺图）</w:t>
      </w:r>
    </w:p>
    <w:p w14:paraId="1F969D7B" w14:textId="77777777" w:rsidR="00180121" w:rsidRPr="0040343E" w:rsidRDefault="004E574D" w:rsidP="001E61F6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尺寸</w:t>
      </w:r>
    </w:p>
    <w:p w14:paraId="0B274C8B" w14:textId="749BFF1B" w:rsidR="00FC353A" w:rsidRPr="0040343E" w:rsidRDefault="004E574D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</w:t>
      </w:r>
      <w:r w:rsidRPr="0040343E">
        <w:rPr>
          <w:rFonts w:ascii="仿宋" w:eastAsia="仿宋" w:hAnsi="仿宋"/>
        </w:rPr>
        <w:t>3.4</w:t>
      </w:r>
      <w:r w:rsidRPr="0040343E">
        <w:rPr>
          <w:rFonts w:ascii="仿宋" w:eastAsia="仿宋" w:hAnsi="仿宋" w:hint="eastAsia"/>
        </w:rPr>
        <w:t>cm*</w:t>
      </w:r>
      <w:r w:rsidRPr="0040343E">
        <w:rPr>
          <w:rFonts w:ascii="仿宋" w:eastAsia="仿宋" w:hAnsi="仿宋"/>
        </w:rPr>
        <w:t>12.6</w:t>
      </w:r>
      <w:r w:rsidRPr="0040343E">
        <w:rPr>
          <w:rFonts w:ascii="仿宋" w:eastAsia="仿宋" w:hAnsi="仿宋" w:hint="eastAsia"/>
        </w:rPr>
        <w:t>cm*</w:t>
      </w:r>
      <w:r w:rsidRPr="0040343E">
        <w:rPr>
          <w:rFonts w:ascii="仿宋" w:eastAsia="仿宋" w:hAnsi="仿宋"/>
        </w:rPr>
        <w:t>4.3</w:t>
      </w:r>
      <w:r w:rsidRPr="0040343E">
        <w:rPr>
          <w:rFonts w:ascii="仿宋" w:eastAsia="仿宋" w:hAnsi="仿宋" w:hint="eastAsia"/>
        </w:rPr>
        <w:t>cm</w:t>
      </w:r>
    </w:p>
    <w:p w14:paraId="7DB034C1" w14:textId="09EE2562" w:rsidR="00E96393" w:rsidRPr="0040343E" w:rsidRDefault="00C43CD6" w:rsidP="006E1BFC">
      <w:pPr>
        <w:pStyle w:val="2"/>
        <w:rPr>
          <w:rFonts w:ascii="仿宋" w:hAnsi="仿宋"/>
        </w:rPr>
      </w:pPr>
      <w:r>
        <w:rPr>
          <w:rFonts w:ascii="仿宋" w:hAnsi="仿宋" w:hint="eastAsia"/>
        </w:rPr>
        <w:t>组装</w:t>
      </w:r>
    </w:p>
    <w:p w14:paraId="6BE4BC28" w14:textId="615A57B3" w:rsidR="00052DB1" w:rsidRPr="0040343E" w:rsidRDefault="004D0A52" w:rsidP="001E61F6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本着节约成本、利旧闲置的原则，进行组装和改造。</w:t>
      </w:r>
      <w:r w:rsidR="003A0634" w:rsidRPr="0040343E">
        <w:rPr>
          <w:rFonts w:ascii="仿宋" w:eastAsia="仿宋" w:hAnsi="仿宋" w:hint="eastAsia"/>
        </w:rPr>
        <w:t>本人有一块1</w:t>
      </w:r>
      <w:r w:rsidR="003A0634" w:rsidRPr="0040343E">
        <w:rPr>
          <w:rFonts w:ascii="仿宋" w:eastAsia="仿宋" w:hAnsi="仿宋"/>
        </w:rPr>
        <w:t>6</w:t>
      </w:r>
      <w:r w:rsidR="003A0634" w:rsidRPr="0040343E">
        <w:rPr>
          <w:rFonts w:ascii="仿宋" w:eastAsia="仿宋" w:hAnsi="仿宋" w:hint="eastAsia"/>
        </w:rPr>
        <w:t>G和一块4</w:t>
      </w:r>
      <w:r w:rsidR="003A0634" w:rsidRPr="0040343E">
        <w:rPr>
          <w:rFonts w:ascii="仿宋" w:eastAsia="仿宋" w:hAnsi="仿宋"/>
        </w:rPr>
        <w:t>80</w:t>
      </w:r>
      <w:r w:rsidR="003A0634" w:rsidRPr="0040343E">
        <w:rPr>
          <w:rFonts w:ascii="仿宋" w:eastAsia="仿宋" w:hAnsi="仿宋" w:hint="eastAsia"/>
        </w:rPr>
        <w:t>G的</w:t>
      </w:r>
      <w:r w:rsidR="00851B2D" w:rsidRPr="0040343E">
        <w:rPr>
          <w:rFonts w:ascii="仿宋" w:eastAsia="仿宋" w:hAnsi="仿宋" w:hint="eastAsia"/>
        </w:rPr>
        <w:t>闲置</w:t>
      </w:r>
      <w:r w:rsidR="003A0634" w:rsidRPr="0040343E">
        <w:rPr>
          <w:rFonts w:ascii="仿宋" w:eastAsia="仿宋" w:hAnsi="仿宋" w:hint="eastAsia"/>
        </w:rPr>
        <w:t>SSD盘，但都是SATA接口的，</w:t>
      </w:r>
      <w:r w:rsidR="009B02B4" w:rsidRPr="0040343E">
        <w:rPr>
          <w:rFonts w:ascii="仿宋" w:eastAsia="仿宋" w:hAnsi="仿宋" w:hint="eastAsia"/>
        </w:rPr>
        <w:t>主板有一个是m</w:t>
      </w:r>
      <w:r w:rsidR="009B02B4" w:rsidRPr="0040343E">
        <w:rPr>
          <w:rFonts w:ascii="仿宋" w:eastAsia="仿宋" w:hAnsi="仿宋"/>
        </w:rPr>
        <w:t>sata</w:t>
      </w:r>
      <w:r w:rsidR="009B02B4" w:rsidRPr="0040343E">
        <w:rPr>
          <w:rFonts w:ascii="仿宋" w:eastAsia="仿宋" w:hAnsi="仿宋" w:hint="eastAsia"/>
        </w:rPr>
        <w:t>接口的，淘宝搜了下msata接口的盘比较贵，所以决定，想办法</w:t>
      </w:r>
      <w:r w:rsidR="001E2E49" w:rsidRPr="0040343E">
        <w:rPr>
          <w:rFonts w:ascii="仿宋" w:eastAsia="仿宋" w:hAnsi="仿宋" w:hint="eastAsia"/>
        </w:rPr>
        <w:t>将msata接口改造成sata接口，</w:t>
      </w:r>
      <w:r w:rsidR="00FC7580" w:rsidRPr="0040343E">
        <w:rPr>
          <w:rFonts w:ascii="仿宋" w:eastAsia="仿宋" w:hAnsi="仿宋" w:hint="eastAsia"/>
        </w:rPr>
        <w:t>充分</w:t>
      </w:r>
      <w:r w:rsidR="009B02B4" w:rsidRPr="0040343E">
        <w:rPr>
          <w:rFonts w:ascii="仿宋" w:eastAsia="仿宋" w:hAnsi="仿宋" w:hint="eastAsia"/>
        </w:rPr>
        <w:t>利旧这两款盘，1</w:t>
      </w:r>
      <w:r w:rsidR="009B02B4" w:rsidRPr="0040343E">
        <w:rPr>
          <w:rFonts w:ascii="仿宋" w:eastAsia="仿宋" w:hAnsi="仿宋"/>
        </w:rPr>
        <w:t>6</w:t>
      </w:r>
      <w:r w:rsidR="009B02B4" w:rsidRPr="0040343E">
        <w:rPr>
          <w:rFonts w:ascii="仿宋" w:eastAsia="仿宋" w:hAnsi="仿宋" w:hint="eastAsia"/>
        </w:rPr>
        <w:t>G的用于安装ESXI系统</w:t>
      </w:r>
      <w:r w:rsidR="006D2FF5" w:rsidRPr="0040343E">
        <w:rPr>
          <w:rFonts w:ascii="仿宋" w:eastAsia="仿宋" w:hAnsi="仿宋" w:hint="eastAsia"/>
        </w:rPr>
        <w:t>，4</w:t>
      </w:r>
      <w:r w:rsidR="006D2FF5" w:rsidRPr="0040343E">
        <w:rPr>
          <w:rFonts w:ascii="仿宋" w:eastAsia="仿宋" w:hAnsi="仿宋"/>
        </w:rPr>
        <w:t>80</w:t>
      </w:r>
      <w:r w:rsidR="006D2FF5" w:rsidRPr="0040343E">
        <w:rPr>
          <w:rFonts w:ascii="仿宋" w:eastAsia="仿宋" w:hAnsi="仿宋" w:hint="eastAsia"/>
        </w:rPr>
        <w:t>G的用于安装各种虚拟机</w:t>
      </w:r>
      <w:r w:rsidR="00BE4301" w:rsidRPr="0040343E">
        <w:rPr>
          <w:rFonts w:ascii="仿宋" w:eastAsia="仿宋" w:hAnsi="仿宋" w:hint="eastAsia"/>
        </w:rPr>
        <w:t>，</w:t>
      </w:r>
      <w:r w:rsidR="008D0C2E" w:rsidRPr="0040343E">
        <w:rPr>
          <w:rFonts w:ascii="仿宋" w:eastAsia="仿宋" w:hAnsi="仿宋" w:hint="eastAsia"/>
        </w:rPr>
        <w:t>额外的</w:t>
      </w:r>
      <w:r w:rsidR="00BE4301" w:rsidRPr="0040343E">
        <w:rPr>
          <w:rFonts w:ascii="仿宋" w:eastAsia="仿宋" w:hAnsi="仿宋" w:hint="eastAsia"/>
        </w:rPr>
        <w:t>PT下载，迅雷下载，可道云的存储需求，用</w:t>
      </w:r>
      <w:r w:rsidR="00A363EB" w:rsidRPr="0040343E">
        <w:rPr>
          <w:rFonts w:ascii="仿宋" w:eastAsia="仿宋" w:hAnsi="仿宋" w:hint="eastAsia"/>
        </w:rPr>
        <w:t>外置USB</w:t>
      </w:r>
      <w:r w:rsidR="00AB5575" w:rsidRPr="0040343E">
        <w:rPr>
          <w:rFonts w:ascii="仿宋" w:eastAsia="仿宋" w:hAnsi="仿宋" w:hint="eastAsia"/>
        </w:rPr>
        <w:t>接硬盘盒，</w:t>
      </w:r>
      <w:r w:rsidR="00A363EB" w:rsidRPr="0040343E">
        <w:rPr>
          <w:rFonts w:ascii="仿宋" w:eastAsia="仿宋" w:hAnsi="仿宋" w:hint="eastAsia"/>
        </w:rPr>
        <w:t>挂载一块4T机械盘</w:t>
      </w:r>
      <w:r w:rsidR="00BE4301" w:rsidRPr="0040343E">
        <w:rPr>
          <w:rFonts w:ascii="仿宋" w:eastAsia="仿宋" w:hAnsi="仿宋" w:hint="eastAsia"/>
        </w:rPr>
        <w:t>解决</w:t>
      </w:r>
      <w:r w:rsidR="004530A6" w:rsidRPr="0040343E">
        <w:rPr>
          <w:rFonts w:ascii="仿宋" w:eastAsia="仿宋" w:hAnsi="仿宋" w:hint="eastAsia"/>
        </w:rPr>
        <w:t>。这个方案的优势就是esxi、VM虚拟机、数据存储都是独立的盘，</w:t>
      </w:r>
      <w:r w:rsidR="004C43F3" w:rsidRPr="0040343E">
        <w:rPr>
          <w:rFonts w:ascii="仿宋" w:eastAsia="仿宋" w:hAnsi="仿宋" w:hint="eastAsia"/>
        </w:rPr>
        <w:t>前两个可以随便折腾，</w:t>
      </w:r>
      <w:r w:rsidR="004530A6" w:rsidRPr="0040343E">
        <w:rPr>
          <w:rFonts w:ascii="仿宋" w:eastAsia="仿宋" w:hAnsi="仿宋" w:hint="eastAsia"/>
        </w:rPr>
        <w:t>充分</w:t>
      </w:r>
      <w:r w:rsidR="00717C94" w:rsidRPr="0040343E">
        <w:rPr>
          <w:rFonts w:ascii="仿宋" w:eastAsia="仿宋" w:hAnsi="仿宋" w:hint="eastAsia"/>
        </w:rPr>
        <w:t>保障数据</w:t>
      </w:r>
      <w:r w:rsidR="00E43E89" w:rsidRPr="0040343E">
        <w:rPr>
          <w:rFonts w:ascii="仿宋" w:eastAsia="仿宋" w:hAnsi="仿宋" w:hint="eastAsia"/>
        </w:rPr>
        <w:t>安全</w:t>
      </w:r>
      <w:r w:rsidR="004530A6" w:rsidRPr="0040343E">
        <w:rPr>
          <w:rFonts w:ascii="仿宋" w:eastAsia="仿宋" w:hAnsi="仿宋" w:hint="eastAsia"/>
        </w:rPr>
        <w:t>。</w:t>
      </w:r>
      <w:r w:rsidR="00CF79D9" w:rsidRPr="0040343E">
        <w:rPr>
          <w:rFonts w:ascii="仿宋" w:eastAsia="仿宋" w:hAnsi="仿宋" w:hint="eastAsia"/>
        </w:rPr>
        <w:t>具体方法：</w:t>
      </w:r>
    </w:p>
    <w:p w14:paraId="480D520D" w14:textId="5D058FC2" w:rsidR="00CF79D9" w:rsidRPr="0040343E" w:rsidRDefault="001D55B5" w:rsidP="001E61F6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lastRenderedPageBreak/>
        <w:t>准备所需的配件</w:t>
      </w:r>
    </w:p>
    <w:p w14:paraId="3968EFE0" w14:textId="734BDA8C" w:rsidR="00FD40AD" w:rsidRPr="0040343E" w:rsidRDefault="00FD40AD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个1</w:t>
      </w:r>
      <w:r w:rsidRPr="0040343E">
        <w:rPr>
          <w:rFonts w:ascii="仿宋" w:eastAsia="仿宋" w:hAnsi="仿宋"/>
        </w:rPr>
        <w:t>6</w:t>
      </w:r>
      <w:r w:rsidRPr="0040343E">
        <w:rPr>
          <w:rFonts w:ascii="仿宋" w:eastAsia="仿宋" w:hAnsi="仿宋" w:hint="eastAsia"/>
        </w:rPr>
        <w:t>G</w:t>
      </w:r>
      <w:r w:rsidRPr="0040343E">
        <w:rPr>
          <w:rFonts w:ascii="仿宋" w:eastAsia="仿宋" w:hAnsi="仿宋"/>
        </w:rPr>
        <w:t xml:space="preserve"> </w:t>
      </w:r>
      <w:r w:rsidRPr="0040343E">
        <w:rPr>
          <w:rFonts w:ascii="仿宋" w:eastAsia="仿宋" w:hAnsi="仿宋" w:hint="eastAsia"/>
        </w:rPr>
        <w:t>SSD盘，sata接口</w:t>
      </w:r>
      <w:r w:rsidR="007A0F09" w:rsidRPr="0040343E">
        <w:rPr>
          <w:rFonts w:ascii="仿宋" w:eastAsia="仿宋" w:hAnsi="仿宋" w:hint="eastAsia"/>
        </w:rPr>
        <w:t>（利旧）</w:t>
      </w:r>
    </w:p>
    <w:p w14:paraId="6D4CA4F6" w14:textId="2ABD9185" w:rsidR="00AC3E95" w:rsidRPr="0040343E" w:rsidRDefault="000726E1" w:rsidP="001E61F6">
      <w:pPr>
        <w:spacing w:line="360" w:lineRule="auto"/>
        <w:ind w:left="420"/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45845FCD" wp14:editId="523378F4">
            <wp:extent cx="2146985" cy="2162175"/>
            <wp:effectExtent l="0" t="0" r="571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59549" cy="2174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259F9" w14:textId="2A5BBD81" w:rsidR="00FD40AD" w:rsidRPr="0040343E" w:rsidRDefault="00FD40AD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个4</w:t>
      </w:r>
      <w:r w:rsidRPr="0040343E">
        <w:rPr>
          <w:rFonts w:ascii="仿宋" w:eastAsia="仿宋" w:hAnsi="仿宋"/>
        </w:rPr>
        <w:t>80</w:t>
      </w:r>
      <w:r w:rsidRPr="0040343E">
        <w:rPr>
          <w:rFonts w:ascii="仿宋" w:eastAsia="仿宋" w:hAnsi="仿宋" w:hint="eastAsia"/>
        </w:rPr>
        <w:t>G</w:t>
      </w:r>
      <w:r w:rsidRPr="0040343E">
        <w:rPr>
          <w:rFonts w:ascii="仿宋" w:eastAsia="仿宋" w:hAnsi="仿宋"/>
        </w:rPr>
        <w:t xml:space="preserve"> </w:t>
      </w:r>
      <w:r w:rsidRPr="0040343E">
        <w:rPr>
          <w:rFonts w:ascii="仿宋" w:eastAsia="仿宋" w:hAnsi="仿宋" w:hint="eastAsia"/>
        </w:rPr>
        <w:t>SSD盘，sata接口</w:t>
      </w:r>
      <w:r w:rsidR="004B6A32" w:rsidRPr="0040343E">
        <w:rPr>
          <w:rFonts w:ascii="仿宋" w:eastAsia="仿宋" w:hAnsi="仿宋" w:hint="eastAsia"/>
        </w:rPr>
        <w:t>（利旧）</w:t>
      </w:r>
    </w:p>
    <w:p w14:paraId="3457D811" w14:textId="4D5C0F8F" w:rsidR="00FC1404" w:rsidRPr="0040343E" w:rsidRDefault="00902C6B" w:rsidP="001E61F6">
      <w:pPr>
        <w:spacing w:line="360" w:lineRule="auto"/>
        <w:ind w:left="420"/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477167DA" wp14:editId="40194A28">
            <wp:extent cx="2067339" cy="2756083"/>
            <wp:effectExtent l="0" t="0" r="9525" b="6350"/>
            <wp:docPr id="6" name="图片 6" descr="D:\腾讯QQ临时文件\MobileFile\IMG_20210211_125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腾讯QQ临时文件\MobileFile\IMG_20210211_125444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19" cy="2760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51E62" w14:textId="34A0EC24" w:rsidR="0054646F" w:rsidRPr="0040343E" w:rsidRDefault="0054646F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个msata转sata的转接板</w:t>
      </w:r>
      <w:r w:rsidR="00ED7A2E" w:rsidRPr="0040343E">
        <w:rPr>
          <w:rFonts w:ascii="仿宋" w:eastAsia="仿宋" w:hAnsi="仿宋" w:hint="eastAsia"/>
        </w:rPr>
        <w:t>（京东</w:t>
      </w:r>
      <w:r w:rsidR="00D21868" w:rsidRPr="0040343E">
        <w:rPr>
          <w:rFonts w:ascii="仿宋" w:eastAsia="仿宋" w:hAnsi="仿宋" w:hint="eastAsia"/>
        </w:rPr>
        <w:t>购入，</w:t>
      </w:r>
      <w:r w:rsidR="00ED7A2E" w:rsidRPr="0040343E">
        <w:rPr>
          <w:rFonts w:ascii="仿宋" w:eastAsia="仿宋" w:hAnsi="仿宋" w:hint="eastAsia"/>
        </w:rPr>
        <w:t>1</w:t>
      </w:r>
      <w:r w:rsidR="00ED7A2E" w:rsidRPr="0040343E">
        <w:rPr>
          <w:rFonts w:ascii="仿宋" w:eastAsia="仿宋" w:hAnsi="仿宋"/>
        </w:rPr>
        <w:t>9</w:t>
      </w:r>
      <w:r w:rsidR="00ED7A2E" w:rsidRPr="0040343E">
        <w:rPr>
          <w:rFonts w:ascii="仿宋" w:eastAsia="仿宋" w:hAnsi="仿宋" w:hint="eastAsia"/>
        </w:rPr>
        <w:t>元）</w:t>
      </w:r>
    </w:p>
    <w:p w14:paraId="3D5ABC58" w14:textId="2E590504" w:rsidR="007E436C" w:rsidRPr="0040343E" w:rsidRDefault="000726E1" w:rsidP="001E61F6">
      <w:pPr>
        <w:spacing w:line="360" w:lineRule="auto"/>
        <w:ind w:left="420"/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2822263F" wp14:editId="2E8E8E06">
            <wp:extent cx="1971924" cy="16432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18705" cy="1682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34809" w14:textId="0846D47C" w:rsidR="00A86BE2" w:rsidRPr="0040343E" w:rsidRDefault="003229BB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根</w:t>
      </w:r>
      <w:r w:rsidR="007124EA" w:rsidRPr="0040343E">
        <w:rPr>
          <w:rFonts w:ascii="仿宋" w:eastAsia="仿宋" w:hAnsi="仿宋" w:hint="eastAsia"/>
        </w:rPr>
        <w:t>sata一分二电源线</w:t>
      </w:r>
      <w:r w:rsidR="00114F54" w:rsidRPr="0040343E">
        <w:rPr>
          <w:rFonts w:ascii="仿宋" w:eastAsia="仿宋" w:hAnsi="仿宋" w:hint="eastAsia"/>
        </w:rPr>
        <w:t>。（</w:t>
      </w:r>
      <w:r w:rsidR="00431439" w:rsidRPr="0040343E">
        <w:rPr>
          <w:rFonts w:ascii="仿宋" w:eastAsia="仿宋" w:hAnsi="仿宋" w:hint="eastAsia"/>
        </w:rPr>
        <w:t>利旧</w:t>
      </w:r>
      <w:r w:rsidR="00114F54" w:rsidRPr="0040343E">
        <w:rPr>
          <w:rFonts w:ascii="仿宋" w:eastAsia="仿宋" w:hAnsi="仿宋" w:hint="eastAsia"/>
        </w:rPr>
        <w:t>）</w:t>
      </w:r>
      <w:r w:rsidR="007124EA" w:rsidRPr="0040343E">
        <w:rPr>
          <w:rFonts w:ascii="仿宋" w:eastAsia="仿宋" w:hAnsi="仿宋" w:hint="eastAsia"/>
        </w:rPr>
        <w:t>因为东家发货已经给配1个小4pin转sata的电源线了，正好家里有sata一分二的电源线，所以直接这样转了，</w:t>
      </w:r>
      <w:r w:rsidR="007124EA" w:rsidRPr="0040343E">
        <w:rPr>
          <w:rFonts w:ascii="仿宋" w:eastAsia="仿宋" w:hAnsi="仿宋" w:hint="eastAsia"/>
        </w:rPr>
        <w:lastRenderedPageBreak/>
        <w:t>其实也可以直接淘宝买1根</w:t>
      </w:r>
      <w:r w:rsidRPr="0040343E">
        <w:rPr>
          <w:rFonts w:ascii="仿宋" w:eastAsia="仿宋" w:hAnsi="仿宋" w:hint="eastAsia"/>
        </w:rPr>
        <w:t>小4pin转</w:t>
      </w:r>
      <w:r w:rsidR="007124EA" w:rsidRPr="0040343E">
        <w:rPr>
          <w:rFonts w:ascii="仿宋" w:eastAsia="仿宋" w:hAnsi="仿宋" w:hint="eastAsia"/>
        </w:rPr>
        <w:t>2</w:t>
      </w:r>
      <w:r w:rsidR="007124EA" w:rsidRPr="0040343E">
        <w:rPr>
          <w:rFonts w:ascii="仿宋" w:eastAsia="仿宋" w:hAnsi="仿宋"/>
        </w:rPr>
        <w:t xml:space="preserve"> </w:t>
      </w:r>
      <w:r w:rsidRPr="0040343E">
        <w:rPr>
          <w:rFonts w:ascii="仿宋" w:eastAsia="仿宋" w:hAnsi="仿宋" w:hint="eastAsia"/>
        </w:rPr>
        <w:t>sata</w:t>
      </w:r>
      <w:r w:rsidR="007124EA" w:rsidRPr="0040343E">
        <w:rPr>
          <w:rFonts w:ascii="仿宋" w:eastAsia="仿宋" w:hAnsi="仿宋" w:hint="eastAsia"/>
        </w:rPr>
        <w:t>的电源线，更加节省空间，减少连接点。</w:t>
      </w:r>
    </w:p>
    <w:p w14:paraId="48A88B64" w14:textId="4A83CE89" w:rsidR="0023702E" w:rsidRPr="0040343E" w:rsidRDefault="001A5529" w:rsidP="001E61F6">
      <w:pPr>
        <w:spacing w:line="360" w:lineRule="auto"/>
        <w:ind w:left="420"/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3D972780" wp14:editId="6AD32926">
            <wp:extent cx="4276725" cy="32861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E238A" w14:textId="05927435" w:rsidR="00D72AD7" w:rsidRPr="0040343E" w:rsidRDefault="00D72AD7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2根sata线</w:t>
      </w:r>
      <w:r w:rsidR="009B42A7" w:rsidRPr="0040343E">
        <w:rPr>
          <w:rFonts w:ascii="仿宋" w:eastAsia="仿宋" w:hAnsi="仿宋" w:hint="eastAsia"/>
        </w:rPr>
        <w:t>。（利旧）</w:t>
      </w:r>
      <w:r w:rsidR="003B1F82" w:rsidRPr="0040343E">
        <w:rPr>
          <w:rFonts w:ascii="仿宋" w:eastAsia="仿宋" w:hAnsi="仿宋" w:hint="eastAsia"/>
        </w:rPr>
        <w:t>每条</w:t>
      </w:r>
      <w:r w:rsidRPr="0040343E">
        <w:rPr>
          <w:rFonts w:ascii="仿宋" w:eastAsia="仿宋" w:hAnsi="仿宋" w:hint="eastAsia"/>
        </w:rPr>
        <w:t>2</w:t>
      </w:r>
      <w:r w:rsidRPr="0040343E">
        <w:rPr>
          <w:rFonts w:ascii="仿宋" w:eastAsia="仿宋" w:hAnsi="仿宋"/>
        </w:rPr>
        <w:t>0</w:t>
      </w:r>
      <w:r w:rsidRPr="0040343E">
        <w:rPr>
          <w:rFonts w:ascii="仿宋" w:eastAsia="仿宋" w:hAnsi="仿宋" w:hint="eastAsia"/>
        </w:rPr>
        <w:t>cm足够用了，千万不要买长的，工控机空间有限。</w:t>
      </w:r>
    </w:p>
    <w:p w14:paraId="0E0FD635" w14:textId="381BA9BA" w:rsidR="001A5529" w:rsidRPr="0040343E" w:rsidRDefault="00971513" w:rsidP="001E61F6">
      <w:pPr>
        <w:spacing w:line="360" w:lineRule="auto"/>
        <w:ind w:left="420"/>
        <w:rPr>
          <w:rFonts w:ascii="仿宋" w:eastAsia="仿宋" w:hAnsi="仿宋"/>
        </w:rPr>
      </w:pPr>
      <w:commentRangeStart w:id="2"/>
      <w:r w:rsidRPr="0040343E">
        <w:rPr>
          <w:rFonts w:ascii="仿宋" w:eastAsia="仿宋" w:hAnsi="仿宋" w:hint="eastAsia"/>
        </w:rPr>
        <w:t>（缺图）</w:t>
      </w:r>
      <w:commentRangeEnd w:id="2"/>
      <w:r w:rsidR="0094428C" w:rsidRPr="0040343E">
        <w:rPr>
          <w:rStyle w:val="a4"/>
          <w:rFonts w:ascii="仿宋" w:eastAsia="仿宋" w:hAnsi="仿宋"/>
        </w:rPr>
        <w:commentReference w:id="2"/>
      </w:r>
    </w:p>
    <w:p w14:paraId="0FA7AF13" w14:textId="51236C6D" w:rsidR="0094428C" w:rsidRPr="0040343E" w:rsidRDefault="0094428C" w:rsidP="009D1ABA">
      <w:pPr>
        <w:spacing w:line="360" w:lineRule="auto"/>
        <w:rPr>
          <w:rFonts w:ascii="仿宋" w:eastAsia="仿宋" w:hAnsi="仿宋"/>
        </w:rPr>
      </w:pPr>
    </w:p>
    <w:p w14:paraId="313BA911" w14:textId="67811E19" w:rsidR="00A3329F" w:rsidRPr="0040343E" w:rsidRDefault="00AB5575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个</w:t>
      </w:r>
      <w:r w:rsidR="00A3329F" w:rsidRPr="0040343E">
        <w:rPr>
          <w:rFonts w:ascii="仿宋" w:eastAsia="仿宋" w:hAnsi="仿宋" w:hint="eastAsia"/>
        </w:rPr>
        <w:t>硬盘盒和1个4T机械硬盘</w:t>
      </w:r>
      <w:r w:rsidR="00BC32AB" w:rsidRPr="0040343E">
        <w:rPr>
          <w:rFonts w:ascii="仿宋" w:eastAsia="仿宋" w:hAnsi="仿宋" w:hint="eastAsia"/>
        </w:rPr>
        <w:t>（利旧）</w:t>
      </w:r>
    </w:p>
    <w:p w14:paraId="55FC6E6C" w14:textId="7EF73E5B" w:rsidR="00DF0FFF" w:rsidRPr="0040343E" w:rsidRDefault="00DF0FFF" w:rsidP="001E61F6">
      <w:pPr>
        <w:spacing w:line="360" w:lineRule="auto"/>
        <w:ind w:left="420"/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lastRenderedPageBreak/>
        <w:drawing>
          <wp:inline distT="0" distB="0" distL="0" distR="0" wp14:anchorId="6E20242A" wp14:editId="02A6A87D">
            <wp:extent cx="3105150" cy="3977383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8998" cy="398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6D4AD" w14:textId="544252A2" w:rsidR="00A3329F" w:rsidRPr="0040343E" w:rsidRDefault="00382B65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根8G</w:t>
      </w:r>
      <w:r w:rsidR="007D5D05" w:rsidRPr="0040343E">
        <w:rPr>
          <w:rFonts w:ascii="仿宋" w:eastAsia="仿宋" w:hAnsi="仿宋"/>
        </w:rPr>
        <w:t xml:space="preserve"> </w:t>
      </w:r>
      <w:r w:rsidR="007D5D05" w:rsidRPr="0040343E">
        <w:rPr>
          <w:rFonts w:ascii="仿宋" w:eastAsia="仿宋" w:hAnsi="仿宋" w:hint="eastAsia"/>
        </w:rPr>
        <w:t>DDR</w:t>
      </w:r>
      <w:r w:rsidR="007D5D05" w:rsidRPr="0040343E">
        <w:rPr>
          <w:rFonts w:ascii="仿宋" w:eastAsia="仿宋" w:hAnsi="仿宋"/>
        </w:rPr>
        <w:t>3L 1600</w:t>
      </w:r>
      <w:r w:rsidR="007D5D05" w:rsidRPr="0040343E">
        <w:rPr>
          <w:rFonts w:ascii="仿宋" w:eastAsia="仿宋" w:hAnsi="仿宋" w:hint="eastAsia"/>
        </w:rPr>
        <w:t>MH</w:t>
      </w:r>
      <w:r w:rsidR="007D5D05" w:rsidRPr="0040343E">
        <w:rPr>
          <w:rFonts w:ascii="仿宋" w:eastAsia="仿宋" w:hAnsi="仿宋"/>
        </w:rPr>
        <w:t>z</w:t>
      </w:r>
      <w:r w:rsidRPr="0040343E">
        <w:rPr>
          <w:rFonts w:ascii="仿宋" w:eastAsia="仿宋" w:hAnsi="仿宋" w:hint="eastAsia"/>
        </w:rPr>
        <w:t>内存条。</w:t>
      </w:r>
      <w:r w:rsidR="00F80527" w:rsidRPr="0040343E">
        <w:rPr>
          <w:rFonts w:ascii="仿宋" w:eastAsia="仿宋" w:hAnsi="仿宋" w:hint="eastAsia"/>
        </w:rPr>
        <w:t>（京东购入，1</w:t>
      </w:r>
      <w:r w:rsidR="00F80527" w:rsidRPr="0040343E">
        <w:rPr>
          <w:rFonts w:ascii="仿宋" w:eastAsia="仿宋" w:hAnsi="仿宋"/>
        </w:rPr>
        <w:t>89</w:t>
      </w:r>
      <w:r w:rsidR="00F80527" w:rsidRPr="0040343E">
        <w:rPr>
          <w:rFonts w:ascii="仿宋" w:eastAsia="仿宋" w:hAnsi="仿宋" w:hint="eastAsia"/>
        </w:rPr>
        <w:t>元）</w:t>
      </w:r>
    </w:p>
    <w:p w14:paraId="02A053C3" w14:textId="12E6C69A" w:rsidR="00382B65" w:rsidRPr="0040343E" w:rsidRDefault="00575284" w:rsidP="001E61F6">
      <w:pPr>
        <w:spacing w:line="360" w:lineRule="auto"/>
        <w:ind w:left="420"/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5C7B7221" wp14:editId="31187900">
            <wp:extent cx="5274310" cy="2316480"/>
            <wp:effectExtent l="0" t="0" r="254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DAE01" w14:textId="1C46C86E" w:rsidR="00575284" w:rsidRPr="0040343E" w:rsidRDefault="00630D92" w:rsidP="001E61F6">
      <w:pPr>
        <w:spacing w:line="360" w:lineRule="auto"/>
        <w:ind w:left="420"/>
        <w:rPr>
          <w:rFonts w:ascii="仿宋" w:eastAsia="仿宋" w:hAnsi="仿宋"/>
        </w:rPr>
      </w:pPr>
      <w:commentRangeStart w:id="3"/>
      <w:r w:rsidRPr="0040343E">
        <w:rPr>
          <w:rFonts w:ascii="仿宋" w:eastAsia="仿宋" w:hAnsi="仿宋" w:hint="eastAsia"/>
        </w:rPr>
        <w:t>组装好后的样子</w:t>
      </w:r>
      <w:commentRangeEnd w:id="3"/>
      <w:r w:rsidRPr="0040343E">
        <w:rPr>
          <w:rStyle w:val="a4"/>
          <w:rFonts w:ascii="仿宋" w:eastAsia="仿宋" w:hAnsi="仿宋"/>
        </w:rPr>
        <w:commentReference w:id="3"/>
      </w:r>
    </w:p>
    <w:p w14:paraId="6283E350" w14:textId="450BA590" w:rsidR="00630D92" w:rsidRPr="0040343E" w:rsidRDefault="00630D92" w:rsidP="001E61F6">
      <w:pPr>
        <w:spacing w:line="360" w:lineRule="auto"/>
        <w:ind w:left="42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（缺</w:t>
      </w:r>
      <w:r w:rsidR="0056362E" w:rsidRPr="0040343E">
        <w:rPr>
          <w:rFonts w:ascii="仿宋" w:eastAsia="仿宋" w:hAnsi="仿宋" w:hint="eastAsia"/>
        </w:rPr>
        <w:t>2</w:t>
      </w:r>
      <w:r w:rsidRPr="0040343E">
        <w:rPr>
          <w:rFonts w:ascii="仿宋" w:eastAsia="仿宋" w:hAnsi="仿宋" w:hint="eastAsia"/>
        </w:rPr>
        <w:t>图）</w:t>
      </w:r>
    </w:p>
    <w:p w14:paraId="074FA5A3" w14:textId="29D14931" w:rsidR="00591BED" w:rsidRPr="0040343E" w:rsidRDefault="00591BED" w:rsidP="001E61F6">
      <w:pPr>
        <w:spacing w:line="360" w:lineRule="auto"/>
        <w:rPr>
          <w:rFonts w:ascii="仿宋" w:eastAsia="仿宋" w:hAnsi="仿宋"/>
        </w:rPr>
      </w:pPr>
    </w:p>
    <w:p w14:paraId="3A44F086" w14:textId="324593A4" w:rsidR="005A0AB3" w:rsidRPr="0040343E" w:rsidRDefault="00520941" w:rsidP="006E1BFC">
      <w:pPr>
        <w:pStyle w:val="2"/>
        <w:rPr>
          <w:rFonts w:ascii="仿宋" w:hAnsi="仿宋"/>
        </w:rPr>
      </w:pPr>
      <w:r w:rsidRPr="0040343E">
        <w:rPr>
          <w:rFonts w:ascii="仿宋" w:hAnsi="仿宋" w:hint="eastAsia"/>
        </w:rPr>
        <w:lastRenderedPageBreak/>
        <w:t>连接和</w:t>
      </w:r>
      <w:r w:rsidR="005A0AB3" w:rsidRPr="0040343E">
        <w:rPr>
          <w:rFonts w:ascii="仿宋" w:hAnsi="仿宋" w:hint="eastAsia"/>
        </w:rPr>
        <w:t>架构</w:t>
      </w:r>
      <w:r w:rsidRPr="0040343E">
        <w:rPr>
          <w:rFonts w:ascii="仿宋" w:hAnsi="仿宋" w:hint="eastAsia"/>
        </w:rPr>
        <w:t>示意</w:t>
      </w:r>
      <w:r w:rsidR="005A0AB3" w:rsidRPr="0040343E">
        <w:rPr>
          <w:rFonts w:ascii="仿宋" w:hAnsi="仿宋" w:hint="eastAsia"/>
        </w:rPr>
        <w:t>图</w:t>
      </w:r>
    </w:p>
    <w:p w14:paraId="25C6F3CA" w14:textId="3E0C77FD" w:rsidR="006E421A" w:rsidRPr="0040343E" w:rsidRDefault="00423B9E" w:rsidP="001E61F6">
      <w:pPr>
        <w:spacing w:line="360" w:lineRule="auto"/>
        <w:jc w:val="center"/>
        <w:rPr>
          <w:rFonts w:ascii="仿宋" w:eastAsia="仿宋" w:hAnsi="仿宋"/>
        </w:rPr>
      </w:pPr>
      <w:r>
        <w:rPr>
          <w:noProof/>
        </w:rPr>
        <w:object w:dxaOrig="8626" w:dyaOrig="6271" w14:anchorId="3B9A04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15.15pt;height:300.25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694716231" r:id="rId19"/>
        </w:object>
      </w:r>
    </w:p>
    <w:p w14:paraId="3D12520D" w14:textId="408F158C" w:rsidR="00056C04" w:rsidRPr="0040343E" w:rsidRDefault="00056C04" w:rsidP="00FF1C79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我光猫用的是出厂默认地址1</w:t>
      </w:r>
      <w:r w:rsidRPr="0040343E">
        <w:rPr>
          <w:rFonts w:ascii="仿宋" w:eastAsia="仿宋" w:hAnsi="仿宋"/>
        </w:rPr>
        <w:t>92.168.1.1</w:t>
      </w:r>
      <w:r w:rsidRPr="0040343E">
        <w:rPr>
          <w:rFonts w:ascii="仿宋" w:eastAsia="仿宋" w:hAnsi="仿宋" w:hint="eastAsia"/>
        </w:rPr>
        <w:t>，网上有别的教程给光猫也改成</w:t>
      </w:r>
      <w:r w:rsidR="001E61F6" w:rsidRPr="0040343E">
        <w:rPr>
          <w:rFonts w:ascii="仿宋" w:eastAsia="仿宋" w:hAnsi="仿宋" w:hint="eastAsia"/>
        </w:rPr>
        <w:t>跟路由器lan</w:t>
      </w:r>
      <w:r w:rsidR="005B4C65" w:rsidRPr="0040343E">
        <w:rPr>
          <w:rFonts w:ascii="仿宋" w:eastAsia="仿宋" w:hAnsi="仿宋" w:hint="eastAsia"/>
        </w:rPr>
        <w:t>同</w:t>
      </w:r>
      <w:r w:rsidR="001E61F6" w:rsidRPr="0040343E">
        <w:rPr>
          <w:rFonts w:ascii="仿宋" w:eastAsia="仿宋" w:hAnsi="仿宋" w:hint="eastAsia"/>
        </w:rPr>
        <w:t>一个网段</w:t>
      </w:r>
      <w:r w:rsidR="00FF1C79" w:rsidRPr="0040343E">
        <w:rPr>
          <w:rFonts w:ascii="仿宋" w:eastAsia="仿宋" w:hAnsi="仿宋" w:hint="eastAsia"/>
        </w:rPr>
        <w:t>为了</w:t>
      </w:r>
      <w:r w:rsidR="001E61F6" w:rsidRPr="0040343E">
        <w:rPr>
          <w:rFonts w:ascii="仿宋" w:eastAsia="仿宋" w:hAnsi="仿宋" w:hint="eastAsia"/>
        </w:rPr>
        <w:t>方便管理的</w:t>
      </w:r>
      <w:r w:rsidR="00FF1C79" w:rsidRPr="0040343E">
        <w:rPr>
          <w:rFonts w:ascii="仿宋" w:eastAsia="仿宋" w:hAnsi="仿宋" w:hint="eastAsia"/>
        </w:rPr>
        <w:t>，个人觉得没必要，光猫初次配置</w:t>
      </w:r>
      <w:r w:rsidR="00B10BC9" w:rsidRPr="0040343E">
        <w:rPr>
          <w:rFonts w:ascii="仿宋" w:eastAsia="仿宋" w:hAnsi="仿宋" w:hint="eastAsia"/>
        </w:rPr>
        <w:t>（改成桥接模式）</w:t>
      </w:r>
      <w:r w:rsidR="00FF1C79" w:rsidRPr="0040343E">
        <w:rPr>
          <w:rFonts w:ascii="仿宋" w:eastAsia="仿宋" w:hAnsi="仿宋" w:hint="eastAsia"/>
        </w:rPr>
        <w:t>后，几乎不需要再次调试，配置成同一个网段反而觉得要多记一个ip地址，就用光猫出厂默认的就好。</w:t>
      </w:r>
    </w:p>
    <w:p w14:paraId="56F07761" w14:textId="410D08E6" w:rsidR="00440D16" w:rsidRPr="0040343E" w:rsidRDefault="006C591A" w:rsidP="006B21D3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我用的路由器是华硕AC</w:t>
      </w:r>
      <w:r w:rsidRPr="0040343E">
        <w:rPr>
          <w:rFonts w:ascii="仿宋" w:eastAsia="仿宋" w:hAnsi="仿宋"/>
        </w:rPr>
        <w:t>86U</w:t>
      </w:r>
      <w:r w:rsidRPr="0040343E">
        <w:rPr>
          <w:rFonts w:ascii="仿宋" w:eastAsia="仿宋" w:hAnsi="仿宋" w:hint="eastAsia"/>
        </w:rPr>
        <w:t>，上了软路由后，它只能沦为AP的宿命，</w:t>
      </w:r>
      <w:r w:rsidR="009E3BA2" w:rsidRPr="0040343E">
        <w:rPr>
          <w:rFonts w:ascii="仿宋" w:eastAsia="仿宋" w:hAnsi="仿宋" w:hint="eastAsia"/>
        </w:rPr>
        <w:t>那就</w:t>
      </w:r>
      <w:r w:rsidRPr="0040343E">
        <w:rPr>
          <w:rFonts w:ascii="仿宋" w:eastAsia="仿宋" w:hAnsi="仿宋" w:hint="eastAsia"/>
        </w:rPr>
        <w:t>让它安静的把全部性能用作网络交换和wifi信号处理</w:t>
      </w:r>
      <w:r w:rsidR="000836A9" w:rsidRPr="0040343E">
        <w:rPr>
          <w:rFonts w:ascii="仿宋" w:eastAsia="仿宋" w:hAnsi="仿宋" w:hint="eastAsia"/>
        </w:rPr>
        <w:t>吧</w:t>
      </w:r>
      <w:r w:rsidR="00F46BE3" w:rsidRPr="0040343E">
        <w:rPr>
          <w:rFonts w:ascii="仿宋" w:eastAsia="仿宋" w:hAnsi="仿宋" w:hint="eastAsia"/>
        </w:rPr>
        <w:t>，在系统管理</w:t>
      </w:r>
      <w:r w:rsidR="0014100E" w:rsidRPr="0040343E">
        <w:rPr>
          <w:rFonts w:ascii="仿宋" w:eastAsia="仿宋" w:hAnsi="仿宋" w:hint="eastAsia"/>
        </w:rPr>
        <w:t>-操作模式中，将路由器改成AP</w:t>
      </w:r>
      <w:r w:rsidR="0014100E" w:rsidRPr="0040343E">
        <w:rPr>
          <w:rFonts w:ascii="仿宋" w:eastAsia="仿宋" w:hAnsi="仿宋"/>
        </w:rPr>
        <w:t>/Ai</w:t>
      </w:r>
      <w:r w:rsidR="0014100E" w:rsidRPr="0040343E">
        <w:rPr>
          <w:rFonts w:ascii="仿宋" w:eastAsia="仿宋" w:hAnsi="仿宋" w:hint="eastAsia"/>
        </w:rPr>
        <w:t>M</w:t>
      </w:r>
      <w:r w:rsidR="0014100E" w:rsidRPr="0040343E">
        <w:rPr>
          <w:rFonts w:ascii="仿宋" w:eastAsia="仿宋" w:hAnsi="仿宋"/>
        </w:rPr>
        <w:t>esh</w:t>
      </w:r>
      <w:r w:rsidR="0014100E" w:rsidRPr="0040343E">
        <w:rPr>
          <w:rFonts w:ascii="仿宋" w:eastAsia="仿宋" w:hAnsi="仿宋" w:hint="eastAsia"/>
        </w:rPr>
        <w:t>模式，并根据提示设置固定ip的管理地址为1</w:t>
      </w:r>
      <w:r w:rsidR="0014100E" w:rsidRPr="0040343E">
        <w:rPr>
          <w:rFonts w:ascii="仿宋" w:eastAsia="仿宋" w:hAnsi="仿宋"/>
        </w:rPr>
        <w:t>92.168.50.1</w:t>
      </w:r>
      <w:r w:rsidR="00A57618" w:rsidRPr="0040343E">
        <w:rPr>
          <w:rFonts w:ascii="仿宋" w:eastAsia="仿宋" w:hAnsi="仿宋" w:hint="eastAsia"/>
        </w:rPr>
        <w:t>，随后路由器会重启，重启后</w:t>
      </w:r>
      <w:r w:rsidR="0074752C" w:rsidRPr="0040343E">
        <w:rPr>
          <w:rFonts w:ascii="仿宋" w:eastAsia="仿宋" w:hAnsi="仿宋" w:hint="eastAsia"/>
        </w:rPr>
        <w:t>就只有AP功能了，需要注意的是，如果你家之前是路由器拨号，这步操作做完之后，</w:t>
      </w:r>
      <w:r w:rsidR="004378D7" w:rsidRPr="0040343E">
        <w:rPr>
          <w:rFonts w:ascii="仿宋" w:eastAsia="仿宋" w:hAnsi="仿宋" w:hint="eastAsia"/>
        </w:rPr>
        <w:t>就断网了哦</w:t>
      </w:r>
      <w:r w:rsidR="001E0230" w:rsidRPr="0040343E">
        <w:rPr>
          <w:rFonts w:ascii="仿宋" w:eastAsia="仿宋" w:hAnsi="仿宋" w:hint="eastAsia"/>
        </w:rPr>
        <w:t>，所以建议这步放到最后做，先在有外网的时候提前给ESXI固件，爱快固件，openwrt固件都提前下载好，并且刷机后</w:t>
      </w:r>
      <w:r w:rsidR="00650AFC" w:rsidRPr="0040343E">
        <w:rPr>
          <w:rFonts w:ascii="仿宋" w:eastAsia="仿宋" w:hAnsi="仿宋" w:hint="eastAsia"/>
        </w:rPr>
        <w:t>，再来改路由器的模式</w:t>
      </w:r>
      <w:r w:rsidR="00DD780A" w:rsidRPr="0040343E">
        <w:rPr>
          <w:rFonts w:ascii="仿宋" w:eastAsia="仿宋" w:hAnsi="仿宋" w:hint="eastAsia"/>
        </w:rPr>
        <w:t>。</w:t>
      </w:r>
    </w:p>
    <w:p w14:paraId="2A929DF2" w14:textId="524F8254" w:rsidR="0055054A" w:rsidRPr="0040343E" w:rsidRDefault="007E187C" w:rsidP="00FF1C79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我将</w:t>
      </w:r>
      <w:r w:rsidR="0055054A" w:rsidRPr="0040343E">
        <w:rPr>
          <w:rFonts w:ascii="仿宋" w:eastAsia="仿宋" w:hAnsi="仿宋" w:hint="eastAsia"/>
        </w:rPr>
        <w:t>N</w:t>
      </w:r>
      <w:r w:rsidR="0055054A" w:rsidRPr="0040343E">
        <w:rPr>
          <w:rFonts w:ascii="仿宋" w:eastAsia="仿宋" w:hAnsi="仿宋"/>
        </w:rPr>
        <w:t>4200</w:t>
      </w:r>
      <w:r w:rsidR="0055054A" w:rsidRPr="0040343E">
        <w:rPr>
          <w:rFonts w:ascii="仿宋" w:eastAsia="仿宋" w:hAnsi="仿宋" w:hint="eastAsia"/>
        </w:rPr>
        <w:t>工控机的第一个网口</w:t>
      </w:r>
      <w:r w:rsidR="00B10BC9" w:rsidRPr="0040343E">
        <w:rPr>
          <w:rFonts w:ascii="仿宋" w:eastAsia="仿宋" w:hAnsi="仿宋" w:hint="eastAsia"/>
        </w:rPr>
        <w:t>ETH</w:t>
      </w:r>
      <w:r w:rsidR="00B10BC9" w:rsidRPr="0040343E">
        <w:rPr>
          <w:rFonts w:ascii="仿宋" w:eastAsia="仿宋" w:hAnsi="仿宋"/>
        </w:rPr>
        <w:t>0</w:t>
      </w:r>
      <w:r w:rsidR="00B10BC9" w:rsidRPr="0040343E">
        <w:rPr>
          <w:rFonts w:ascii="仿宋" w:eastAsia="仿宋" w:hAnsi="仿宋" w:hint="eastAsia"/>
        </w:rPr>
        <w:t>配置成ESXI主机的管理地址1</w:t>
      </w:r>
      <w:r w:rsidR="00B10BC9" w:rsidRPr="0040343E">
        <w:rPr>
          <w:rFonts w:ascii="仿宋" w:eastAsia="仿宋" w:hAnsi="仿宋"/>
        </w:rPr>
        <w:t>92.168.50.2</w:t>
      </w:r>
      <w:r w:rsidR="00082F18" w:rsidRPr="0040343E">
        <w:rPr>
          <w:rFonts w:ascii="仿宋" w:eastAsia="仿宋" w:hAnsi="仿宋" w:hint="eastAsia"/>
        </w:rPr>
        <w:t>，</w:t>
      </w:r>
      <w:r w:rsidR="00482F2D" w:rsidRPr="0040343E">
        <w:rPr>
          <w:rFonts w:ascii="仿宋" w:eastAsia="仿宋" w:hAnsi="仿宋" w:hint="eastAsia"/>
        </w:rPr>
        <w:t>其他3个网口直通给爱快</w:t>
      </w:r>
      <w:r w:rsidR="001C681F" w:rsidRPr="0040343E">
        <w:rPr>
          <w:rFonts w:ascii="仿宋" w:eastAsia="仿宋" w:hAnsi="仿宋" w:hint="eastAsia"/>
        </w:rPr>
        <w:t>。</w:t>
      </w:r>
    </w:p>
    <w:p w14:paraId="5F995919" w14:textId="654E1384" w:rsidR="001C681F" w:rsidRPr="0040343E" w:rsidRDefault="001C681F" w:rsidP="00FF1C79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lastRenderedPageBreak/>
        <w:t>爱快作为主路由，用最后一个网口ETH</w:t>
      </w:r>
      <w:r w:rsidRPr="0040343E">
        <w:rPr>
          <w:rFonts w:ascii="仿宋" w:eastAsia="仿宋" w:hAnsi="仿宋"/>
        </w:rPr>
        <w:t>3</w:t>
      </w:r>
      <w:r w:rsidR="00DE74E0" w:rsidRPr="0040343E">
        <w:rPr>
          <w:rFonts w:ascii="仿宋" w:eastAsia="仿宋" w:hAnsi="仿宋" w:hint="eastAsia"/>
        </w:rPr>
        <w:t>作</w:t>
      </w:r>
      <w:r w:rsidR="00212CAD" w:rsidRPr="0040343E">
        <w:rPr>
          <w:rFonts w:ascii="仿宋" w:eastAsia="仿宋" w:hAnsi="仿宋" w:hint="eastAsia"/>
        </w:rPr>
        <w:t>为</w:t>
      </w:r>
      <w:r w:rsidRPr="0040343E">
        <w:rPr>
          <w:rFonts w:ascii="仿宋" w:eastAsia="仿宋" w:hAnsi="仿宋" w:hint="eastAsia"/>
        </w:rPr>
        <w:t>wan口</w:t>
      </w:r>
      <w:r w:rsidR="008E5215" w:rsidRPr="0040343E">
        <w:rPr>
          <w:rFonts w:ascii="仿宋" w:eastAsia="仿宋" w:hAnsi="仿宋" w:hint="eastAsia"/>
        </w:rPr>
        <w:t>进行PPPOE</w:t>
      </w:r>
      <w:r w:rsidRPr="0040343E">
        <w:rPr>
          <w:rFonts w:ascii="仿宋" w:eastAsia="仿宋" w:hAnsi="仿宋" w:hint="eastAsia"/>
        </w:rPr>
        <w:t>拨号</w:t>
      </w:r>
      <w:r w:rsidR="00817B13" w:rsidRPr="0040343E">
        <w:rPr>
          <w:rFonts w:ascii="仿宋" w:eastAsia="仿宋" w:hAnsi="仿宋" w:hint="eastAsia"/>
        </w:rPr>
        <w:t>，lan口开启DHCP服务器</w:t>
      </w:r>
      <w:r w:rsidR="008B6CA0" w:rsidRPr="0040343E">
        <w:rPr>
          <w:rFonts w:ascii="仿宋" w:eastAsia="仿宋" w:hAnsi="仿宋" w:hint="eastAsia"/>
        </w:rPr>
        <w:t>。</w:t>
      </w:r>
    </w:p>
    <w:p w14:paraId="693962E7" w14:textId="4257978F" w:rsidR="00A008AB" w:rsidRPr="0040343E" w:rsidRDefault="00A008AB" w:rsidP="00FF1C79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O</w:t>
      </w:r>
      <w:r w:rsidRPr="0040343E">
        <w:rPr>
          <w:rFonts w:ascii="仿宋" w:eastAsia="仿宋" w:hAnsi="仿宋" w:hint="eastAsia"/>
        </w:rPr>
        <w:t>penwrt作为旁路由，</w:t>
      </w:r>
      <w:r w:rsidR="0029093A" w:rsidRPr="0040343E">
        <w:rPr>
          <w:rFonts w:ascii="仿宋" w:eastAsia="仿宋" w:hAnsi="仿宋" w:hint="eastAsia"/>
        </w:rPr>
        <w:t>将</w:t>
      </w:r>
      <w:r w:rsidR="004C20F4" w:rsidRPr="0040343E">
        <w:rPr>
          <w:rFonts w:ascii="仿宋" w:eastAsia="仿宋" w:hAnsi="仿宋" w:hint="eastAsia"/>
        </w:rPr>
        <w:t>虚拟</w:t>
      </w:r>
      <w:r w:rsidR="006E7286" w:rsidRPr="0040343E">
        <w:rPr>
          <w:rFonts w:ascii="仿宋" w:eastAsia="仿宋" w:hAnsi="仿宋" w:hint="eastAsia"/>
        </w:rPr>
        <w:t>lan</w:t>
      </w:r>
      <w:r w:rsidRPr="0040343E">
        <w:rPr>
          <w:rFonts w:ascii="仿宋" w:eastAsia="仿宋" w:hAnsi="仿宋" w:hint="eastAsia"/>
        </w:rPr>
        <w:t>口</w:t>
      </w:r>
      <w:r w:rsidR="0035455F" w:rsidRPr="0040343E">
        <w:rPr>
          <w:rFonts w:ascii="仿宋" w:eastAsia="仿宋" w:hAnsi="仿宋" w:hint="eastAsia"/>
        </w:rPr>
        <w:t>设置成</w:t>
      </w:r>
      <w:r w:rsidR="007A0EA2" w:rsidRPr="0040343E">
        <w:rPr>
          <w:rFonts w:ascii="仿宋" w:eastAsia="仿宋" w:hAnsi="仿宋" w:hint="eastAsia"/>
        </w:rPr>
        <w:t>1</w:t>
      </w:r>
      <w:r w:rsidR="007A0EA2" w:rsidRPr="0040343E">
        <w:rPr>
          <w:rFonts w:ascii="仿宋" w:eastAsia="仿宋" w:hAnsi="仿宋"/>
        </w:rPr>
        <w:t>92.168.50.</w:t>
      </w:r>
      <w:r w:rsidR="00A06BBF" w:rsidRPr="0040343E">
        <w:rPr>
          <w:rFonts w:ascii="仿宋" w:eastAsia="仿宋" w:hAnsi="仿宋"/>
        </w:rPr>
        <w:t>4</w:t>
      </w:r>
      <w:r w:rsidR="00790F75" w:rsidRPr="0040343E">
        <w:rPr>
          <w:rFonts w:ascii="仿宋" w:eastAsia="仿宋" w:hAnsi="仿宋" w:hint="eastAsia"/>
        </w:rPr>
        <w:t>，关闭桥接模式，关闭DHCP</w:t>
      </w:r>
      <w:r w:rsidR="006415E0" w:rsidRPr="0040343E">
        <w:rPr>
          <w:rFonts w:ascii="仿宋" w:eastAsia="仿宋" w:hAnsi="仿宋" w:hint="eastAsia"/>
        </w:rPr>
        <w:t>，网关填主路由地址。</w:t>
      </w:r>
    </w:p>
    <w:p w14:paraId="355E2F27" w14:textId="00965462" w:rsidR="00FF29EA" w:rsidRPr="0040343E" w:rsidRDefault="003D6A17" w:rsidP="00FF1C79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为什么非要</w:t>
      </w:r>
      <w:r w:rsidR="008D4E3A" w:rsidRPr="0040343E">
        <w:rPr>
          <w:rFonts w:ascii="仿宋" w:eastAsia="仿宋" w:hAnsi="仿宋" w:hint="eastAsia"/>
        </w:rPr>
        <w:t>加</w:t>
      </w:r>
      <w:r w:rsidRPr="0040343E">
        <w:rPr>
          <w:rFonts w:ascii="仿宋" w:eastAsia="仿宋" w:hAnsi="仿宋" w:hint="eastAsia"/>
        </w:rPr>
        <w:t>旁路由呢，因为各种插件</w:t>
      </w:r>
      <w:r w:rsidR="00E6416A" w:rsidRPr="0040343E">
        <w:rPr>
          <w:rFonts w:ascii="仿宋" w:eastAsia="仿宋" w:hAnsi="仿宋" w:hint="eastAsia"/>
        </w:rPr>
        <w:t>和科学上网</w:t>
      </w:r>
      <w:r w:rsidR="00FF29EA" w:rsidRPr="0040343E">
        <w:rPr>
          <w:rFonts w:ascii="仿宋" w:eastAsia="仿宋" w:hAnsi="仿宋" w:hint="eastAsia"/>
        </w:rPr>
        <w:t>，</w:t>
      </w:r>
      <w:r w:rsidR="00D510AE" w:rsidRPr="0040343E">
        <w:rPr>
          <w:rFonts w:ascii="仿宋" w:eastAsia="仿宋" w:hAnsi="仿宋" w:hint="eastAsia"/>
        </w:rPr>
        <w:t>并且</w:t>
      </w:r>
      <w:r w:rsidR="007427BB" w:rsidRPr="0040343E">
        <w:rPr>
          <w:rFonts w:ascii="仿宋" w:eastAsia="仿宋" w:hAnsi="仿宋" w:hint="eastAsia"/>
        </w:rPr>
        <w:t>折腾的时候不会对家庭其他人和设备的用网产生影响</w:t>
      </w:r>
      <w:r w:rsidR="008276A5" w:rsidRPr="0040343E">
        <w:rPr>
          <w:rFonts w:ascii="仿宋" w:eastAsia="仿宋" w:hAnsi="仿宋" w:hint="eastAsia"/>
        </w:rPr>
        <w:t>，</w:t>
      </w:r>
      <w:r w:rsidR="007009AF" w:rsidRPr="0040343E">
        <w:rPr>
          <w:rFonts w:ascii="仿宋" w:eastAsia="仿宋" w:hAnsi="仿宋" w:hint="eastAsia"/>
        </w:rPr>
        <w:t>结合主路由爱快的流控功能，</w:t>
      </w:r>
      <w:r w:rsidR="008276A5" w:rsidRPr="0040343E">
        <w:rPr>
          <w:rFonts w:ascii="仿宋" w:eastAsia="仿宋" w:hAnsi="仿宋" w:hint="eastAsia"/>
        </w:rPr>
        <w:t>这样配置后，网络流量如下图所示：</w:t>
      </w:r>
    </w:p>
    <w:p w14:paraId="0CE733DF" w14:textId="4FB9AE7C" w:rsidR="008276A5" w:rsidRPr="0040343E" w:rsidRDefault="00423B9E" w:rsidP="007E0902">
      <w:pPr>
        <w:spacing w:line="360" w:lineRule="auto"/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object w:dxaOrig="6286" w:dyaOrig="5715" w14:anchorId="5A96ABCF">
          <v:shape id="_x0000_i1025" type="#_x0000_t75" alt="" style="width:314.05pt;height:284.95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694716232" r:id="rId21"/>
        </w:object>
      </w:r>
    </w:p>
    <w:p w14:paraId="40A2673A" w14:textId="75E164D5" w:rsidR="008C63BA" w:rsidRPr="0040343E" w:rsidRDefault="008C63BA" w:rsidP="00FF1C79">
      <w:pPr>
        <w:spacing w:line="360" w:lineRule="auto"/>
        <w:ind w:firstLineChars="200" w:firstLine="48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其他的Ubuntu、win</w:t>
      </w:r>
      <w:r w:rsidRPr="0040343E">
        <w:rPr>
          <w:rFonts w:ascii="仿宋" w:eastAsia="仿宋" w:hAnsi="仿宋"/>
        </w:rPr>
        <w:t>10</w:t>
      </w:r>
      <w:r w:rsidRPr="0040343E">
        <w:rPr>
          <w:rFonts w:ascii="仿宋" w:eastAsia="仿宋" w:hAnsi="仿宋" w:hint="eastAsia"/>
        </w:rPr>
        <w:t>、甜糖，可以DHCP分配，也可以配置静态固定地址，根据自身需要选择即可。</w:t>
      </w:r>
    </w:p>
    <w:p w14:paraId="661D1FFE" w14:textId="0245A890" w:rsidR="005479DC" w:rsidRPr="0040343E" w:rsidRDefault="00BA6EA5" w:rsidP="00BA6EA5">
      <w:pPr>
        <w:pStyle w:val="1"/>
        <w:numPr>
          <w:ilvl w:val="0"/>
          <w:numId w:val="13"/>
        </w:numPr>
        <w:spacing w:line="360" w:lineRule="auto"/>
        <w:rPr>
          <w:rFonts w:ascii="仿宋" w:hAnsi="仿宋"/>
        </w:rPr>
      </w:pPr>
      <w:r w:rsidRPr="0040343E">
        <w:rPr>
          <w:rFonts w:ascii="仿宋" w:hAnsi="仿宋" w:hint="eastAsia"/>
        </w:rPr>
        <w:t>安装ESXI</w:t>
      </w:r>
      <w:r w:rsidRPr="0040343E">
        <w:rPr>
          <w:rFonts w:ascii="仿宋" w:hAnsi="仿宋"/>
        </w:rPr>
        <w:t xml:space="preserve"> 6.7</w:t>
      </w:r>
    </w:p>
    <w:p w14:paraId="45604034" w14:textId="113211F0" w:rsidR="00C06F27" w:rsidRDefault="00A66F0C" w:rsidP="00BA2684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准备一个≥4G的U盘，</w:t>
      </w:r>
      <w:r w:rsidR="00C06F27" w:rsidRPr="0040343E">
        <w:rPr>
          <w:rFonts w:ascii="仿宋" w:eastAsia="仿宋" w:hAnsi="仿宋" w:hint="eastAsia"/>
        </w:rPr>
        <w:t>用</w:t>
      </w:r>
      <w:r w:rsidR="00C06F27" w:rsidRPr="0040343E">
        <w:rPr>
          <w:rFonts w:ascii="仿宋" w:eastAsia="仿宋" w:hAnsi="仿宋"/>
        </w:rPr>
        <w:t>UltraISO</w:t>
      </w:r>
      <w:r w:rsidR="000E4936" w:rsidRPr="0040343E">
        <w:rPr>
          <w:rFonts w:ascii="仿宋" w:eastAsia="仿宋" w:hAnsi="仿宋" w:hint="eastAsia"/>
        </w:rPr>
        <w:t>软件将</w:t>
      </w:r>
      <w:r w:rsidR="000E4936" w:rsidRPr="0040343E">
        <w:rPr>
          <w:rFonts w:ascii="仿宋" w:eastAsia="仿宋" w:hAnsi="仿宋"/>
        </w:rPr>
        <w:t>ESXi-6.7.0-8169922-standard-customized.iso</w:t>
      </w:r>
      <w:r w:rsidR="000E4936" w:rsidRPr="0040343E">
        <w:rPr>
          <w:rFonts w:ascii="仿宋" w:eastAsia="仿宋" w:hAnsi="仿宋" w:hint="eastAsia"/>
        </w:rPr>
        <w:t>写入U盘中。</w:t>
      </w:r>
    </w:p>
    <w:p w14:paraId="48E6D4AA" w14:textId="77777777" w:rsidR="00B53C38" w:rsidRPr="0040343E" w:rsidRDefault="00B53C38" w:rsidP="00B53C38"/>
    <w:p w14:paraId="46808A72" w14:textId="51A57466" w:rsidR="0073667B" w:rsidRDefault="00066CBE" w:rsidP="000321AB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将U盘插入N</w:t>
      </w:r>
      <w:r w:rsidRPr="0040343E">
        <w:rPr>
          <w:rFonts w:ascii="仿宋" w:eastAsia="仿宋" w:hAnsi="仿宋"/>
        </w:rPr>
        <w:t>4200</w:t>
      </w:r>
      <w:r w:rsidRPr="0040343E">
        <w:rPr>
          <w:rFonts w:ascii="仿宋" w:eastAsia="仿宋" w:hAnsi="仿宋" w:hint="eastAsia"/>
        </w:rPr>
        <w:t>工控机的usb口，选择从U</w:t>
      </w:r>
      <w:r w:rsidR="000321AB">
        <w:rPr>
          <w:rFonts w:ascii="仿宋" w:eastAsia="仿宋" w:hAnsi="仿宋" w:hint="eastAsia"/>
        </w:rPr>
        <w:t>盘启动，默认进入跑码阶段，加载安装程序。</w:t>
      </w:r>
    </w:p>
    <w:p w14:paraId="72AB8692" w14:textId="77777777" w:rsidR="000321AB" w:rsidRPr="000321AB" w:rsidRDefault="000321AB" w:rsidP="000321AB">
      <w:pPr>
        <w:pStyle w:val="a3"/>
        <w:rPr>
          <w:rFonts w:ascii="仿宋" w:eastAsia="仿宋" w:hAnsi="仿宋"/>
        </w:rPr>
      </w:pPr>
    </w:p>
    <w:p w14:paraId="536F5F65" w14:textId="7C8305BC" w:rsidR="000321AB" w:rsidRPr="000321AB" w:rsidRDefault="000321AB" w:rsidP="000321AB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（缺图）</w:t>
      </w:r>
    </w:p>
    <w:p w14:paraId="47230C96" w14:textId="5A2CBEB7" w:rsidR="00650397" w:rsidRPr="0040343E" w:rsidRDefault="00650397" w:rsidP="00650397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ESXi欢迎界面，按下enter键继续</w:t>
      </w:r>
      <w:r w:rsidRPr="0040343E">
        <w:rPr>
          <w:rFonts w:ascii="仿宋" w:eastAsia="仿宋" w:hAnsi="仿宋" w:hint="eastAsia"/>
        </w:rPr>
        <w:t>。</w:t>
      </w:r>
    </w:p>
    <w:p w14:paraId="019D50AB" w14:textId="0ABCE6B7" w:rsidR="00650397" w:rsidRPr="0040343E" w:rsidRDefault="00650397" w:rsidP="00650397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lastRenderedPageBreak/>
        <w:drawing>
          <wp:inline distT="0" distB="0" distL="0" distR="0" wp14:anchorId="0BEBB6BA" wp14:editId="6CCDB28B">
            <wp:extent cx="4961905" cy="229523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61905" cy="2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7C2B5" w14:textId="417B68E1" w:rsidR="00650397" w:rsidRPr="0040343E" w:rsidRDefault="001A368B" w:rsidP="00650397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安装许可协议，按F</w:t>
      </w:r>
      <w:r w:rsidRPr="0040343E">
        <w:rPr>
          <w:rFonts w:ascii="仿宋" w:eastAsia="仿宋" w:hAnsi="仿宋"/>
        </w:rPr>
        <w:t>11</w:t>
      </w:r>
      <w:r w:rsidRPr="0040343E">
        <w:rPr>
          <w:rFonts w:ascii="仿宋" w:eastAsia="仿宋" w:hAnsi="仿宋" w:hint="eastAsia"/>
        </w:rPr>
        <w:t>继续。</w:t>
      </w:r>
    </w:p>
    <w:p w14:paraId="367356A8" w14:textId="6D2C08DE" w:rsidR="001A368B" w:rsidRPr="0040343E" w:rsidRDefault="001A368B" w:rsidP="001A368B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4D5D1E8A" wp14:editId="08697192">
            <wp:extent cx="4904762" cy="347619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3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185A4" w14:textId="4F04D091" w:rsidR="00650397" w:rsidRPr="0040343E" w:rsidRDefault="001A368B" w:rsidP="00650397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选择安装到哪块磁盘上，这里我选择安装到1</w:t>
      </w:r>
      <w:r w:rsidRPr="0040343E">
        <w:rPr>
          <w:rFonts w:ascii="仿宋" w:eastAsia="仿宋" w:hAnsi="仿宋"/>
        </w:rPr>
        <w:t>6</w:t>
      </w:r>
      <w:r w:rsidRPr="0040343E">
        <w:rPr>
          <w:rFonts w:ascii="仿宋" w:eastAsia="仿宋" w:hAnsi="仿宋" w:hint="eastAsia"/>
        </w:rPr>
        <w:t>G的ssd上。</w:t>
      </w:r>
    </w:p>
    <w:p w14:paraId="06C22C50" w14:textId="7596CA1D" w:rsidR="001A368B" w:rsidRDefault="001A368B" w:rsidP="001A368B">
      <w:pPr>
        <w:rPr>
          <w:rFonts w:ascii="仿宋" w:eastAsia="仿宋" w:hAnsi="仿宋"/>
        </w:rPr>
      </w:pPr>
      <w:commentRangeStart w:id="4"/>
      <w:r w:rsidRPr="0040343E">
        <w:rPr>
          <w:rFonts w:ascii="仿宋" w:eastAsia="仿宋" w:hAnsi="仿宋" w:hint="eastAsia"/>
        </w:rPr>
        <w:t>（缺图）</w:t>
      </w:r>
      <w:commentRangeEnd w:id="4"/>
      <w:r w:rsidRPr="0040343E">
        <w:rPr>
          <w:rStyle w:val="a4"/>
          <w:rFonts w:ascii="仿宋" w:eastAsia="仿宋" w:hAnsi="仿宋"/>
        </w:rPr>
        <w:commentReference w:id="4"/>
      </w:r>
    </w:p>
    <w:p w14:paraId="34D4BDE1" w14:textId="153AF517" w:rsidR="00C90048" w:rsidRDefault="00C90048" w:rsidP="001A368B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写入磁盘提示</w:t>
      </w:r>
    </w:p>
    <w:p w14:paraId="11D925A3" w14:textId="644F3FB0" w:rsidR="00C90048" w:rsidRPr="0040343E" w:rsidRDefault="00C90048" w:rsidP="001A368B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（缺图）</w:t>
      </w:r>
    </w:p>
    <w:p w14:paraId="6A47D5E7" w14:textId="6879C276" w:rsidR="00650397" w:rsidRPr="0040343E" w:rsidRDefault="001A368B" w:rsidP="00650397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这里选择键盘类型，我们用默认的美式键盘。</w:t>
      </w:r>
    </w:p>
    <w:p w14:paraId="22262699" w14:textId="6BFA296A" w:rsidR="001A368B" w:rsidRPr="0040343E" w:rsidRDefault="001A368B" w:rsidP="001A368B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lastRenderedPageBreak/>
        <w:drawing>
          <wp:inline distT="0" distB="0" distL="0" distR="0" wp14:anchorId="7713B6C6" wp14:editId="4A57C017">
            <wp:extent cx="4038095" cy="2438095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90C0D" w14:textId="51AA2CFC" w:rsidR="00650397" w:rsidRPr="0040343E" w:rsidRDefault="00AF4F48" w:rsidP="00650397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这步让你设置登录密码，ESXI是服务器级别的，所以密码必须包含字符+大写字母+小写字母+数字。</w:t>
      </w:r>
    </w:p>
    <w:p w14:paraId="088CB0B1" w14:textId="5FC18F37" w:rsidR="00AF4F48" w:rsidRPr="0040343E" w:rsidRDefault="00AF4F48" w:rsidP="00AF4F48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1FA0189C" wp14:editId="5BDCD42A">
            <wp:extent cx="4133333" cy="1980952"/>
            <wp:effectExtent l="0" t="0" r="635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33333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81301" w14:textId="7D9D63B0" w:rsidR="00650397" w:rsidRPr="0040343E" w:rsidRDefault="00B33942" w:rsidP="00650397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配置完成后自动回到这个界面，再次按F</w:t>
      </w:r>
      <w:r w:rsidRPr="0040343E">
        <w:rPr>
          <w:rFonts w:ascii="仿宋" w:eastAsia="仿宋" w:hAnsi="仿宋"/>
        </w:rPr>
        <w:t>11</w:t>
      </w:r>
      <w:r w:rsidRPr="0040343E">
        <w:rPr>
          <w:rFonts w:ascii="仿宋" w:eastAsia="仿宋" w:hAnsi="仿宋" w:hint="eastAsia"/>
        </w:rPr>
        <w:t>继续安装。</w:t>
      </w:r>
    </w:p>
    <w:p w14:paraId="1A066155" w14:textId="21F37D3A" w:rsidR="00B33942" w:rsidRPr="0040343E" w:rsidRDefault="00B33942" w:rsidP="00B33942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1517ECB8" wp14:editId="51E10FBB">
            <wp:extent cx="5095238" cy="1904762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1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79646" w14:textId="37C986B1" w:rsidR="00650397" w:rsidRPr="0040343E" w:rsidRDefault="00AC6D9B" w:rsidP="001A368B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随后就进入了走进度条的安装过程，安装成功后，会提示你重启，按回车键重启即可。</w:t>
      </w:r>
    </w:p>
    <w:p w14:paraId="7133AC6E" w14:textId="2C91E51E" w:rsidR="007C23EF" w:rsidRPr="0040343E" w:rsidRDefault="00AC6D9B" w:rsidP="007C23EF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lastRenderedPageBreak/>
        <w:drawing>
          <wp:inline distT="0" distB="0" distL="0" distR="0" wp14:anchorId="1B4F7E83" wp14:editId="53B52A46">
            <wp:extent cx="5038095" cy="3219048"/>
            <wp:effectExtent l="0" t="0" r="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7EBAA" w14:textId="56C7E4F5" w:rsidR="00AC6D9B" w:rsidRPr="0040343E" w:rsidRDefault="007C23EF" w:rsidP="001A368B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重启完成后，</w:t>
      </w:r>
      <w:r w:rsidR="003E6EFC" w:rsidRPr="0040343E">
        <w:rPr>
          <w:rFonts w:ascii="仿宋" w:eastAsia="仿宋" w:hAnsi="仿宋" w:hint="eastAsia"/>
        </w:rPr>
        <w:t>看到这个灰白色界面，</w:t>
      </w:r>
      <w:r w:rsidRPr="0040343E">
        <w:rPr>
          <w:rFonts w:ascii="仿宋" w:eastAsia="仿宋" w:hAnsi="仿宋" w:hint="eastAsia"/>
        </w:rPr>
        <w:t>ESXI</w:t>
      </w:r>
      <w:r w:rsidRPr="0040343E">
        <w:rPr>
          <w:rFonts w:ascii="仿宋" w:eastAsia="仿宋" w:hAnsi="仿宋"/>
        </w:rPr>
        <w:t xml:space="preserve"> 6.7</w:t>
      </w:r>
      <w:r w:rsidRPr="0040343E">
        <w:rPr>
          <w:rFonts w:ascii="仿宋" w:eastAsia="仿宋" w:hAnsi="仿宋" w:hint="eastAsia"/>
        </w:rPr>
        <w:t>就安装成功了，但还要操作一些配置。</w:t>
      </w:r>
    </w:p>
    <w:p w14:paraId="4DA771F4" w14:textId="2E83C49E" w:rsidR="00AD247F" w:rsidRPr="0040343E" w:rsidRDefault="00AD247F" w:rsidP="00AD247F">
      <w:pPr>
        <w:rPr>
          <w:rFonts w:ascii="仿宋" w:eastAsia="仿宋" w:hAnsi="仿宋"/>
        </w:rPr>
      </w:pPr>
      <w:commentRangeStart w:id="5"/>
      <w:r w:rsidRPr="0040343E">
        <w:rPr>
          <w:rFonts w:ascii="仿宋" w:eastAsia="仿宋" w:hAnsi="仿宋" w:hint="eastAsia"/>
        </w:rPr>
        <w:t>（缺图）</w:t>
      </w:r>
      <w:commentRangeEnd w:id="5"/>
      <w:r w:rsidRPr="0040343E">
        <w:rPr>
          <w:rStyle w:val="a4"/>
          <w:rFonts w:ascii="仿宋" w:eastAsia="仿宋" w:hAnsi="仿宋"/>
        </w:rPr>
        <w:commentReference w:id="5"/>
      </w:r>
    </w:p>
    <w:p w14:paraId="59DB314E" w14:textId="02195097" w:rsidR="00BB033B" w:rsidRPr="0040343E" w:rsidRDefault="005E5880" w:rsidP="001A368B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按F</w:t>
      </w:r>
      <w:r w:rsidRPr="0040343E">
        <w:rPr>
          <w:rFonts w:ascii="仿宋" w:eastAsia="仿宋" w:hAnsi="仿宋"/>
        </w:rPr>
        <w:t>2</w:t>
      </w:r>
      <w:r w:rsidRPr="0040343E">
        <w:rPr>
          <w:rFonts w:ascii="仿宋" w:eastAsia="仿宋" w:hAnsi="仿宋" w:hint="eastAsia"/>
        </w:rPr>
        <w:t>后，输入密码，进入配置菜单。</w:t>
      </w:r>
    </w:p>
    <w:p w14:paraId="203556EC" w14:textId="0C1C7C93" w:rsidR="005E5880" w:rsidRPr="0040343E" w:rsidRDefault="005E5880" w:rsidP="005E5880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0B6E17A6" wp14:editId="198DE3B2">
            <wp:extent cx="3790476" cy="18000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90476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5B328" w14:textId="40004A81" w:rsidR="005A1BB6" w:rsidRPr="0040343E" w:rsidRDefault="005A1BB6" w:rsidP="005A1BB6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66370FE0" wp14:editId="6968FC7C">
            <wp:extent cx="3342857" cy="214285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42857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45066" w14:textId="700CF73C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这些选项的作用是：</w:t>
      </w:r>
    </w:p>
    <w:p w14:paraId="3E6BC3D2" w14:textId="5A7BBFA8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Configure Password </w:t>
      </w:r>
      <w:r w:rsidRPr="0040343E">
        <w:rPr>
          <w:rFonts w:ascii="仿宋" w:eastAsia="仿宋" w:hAnsi="仿宋" w:hint="eastAsia"/>
        </w:rPr>
        <w:t>#</w:t>
      </w:r>
      <w:r w:rsidRPr="0040343E">
        <w:rPr>
          <w:rFonts w:ascii="仿宋" w:eastAsia="仿宋" w:hAnsi="仿宋"/>
        </w:rPr>
        <w:t>配置root密码</w:t>
      </w:r>
    </w:p>
    <w:p w14:paraId="47442C93" w14:textId="1162F77A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lastRenderedPageBreak/>
        <w:t xml:space="preserve">Configure Management Network </w:t>
      </w:r>
      <w:r w:rsidRPr="0040343E">
        <w:rPr>
          <w:rFonts w:ascii="仿宋" w:eastAsia="仿宋" w:hAnsi="仿宋" w:hint="eastAsia"/>
        </w:rPr>
        <w:t>#</w:t>
      </w:r>
      <w:r w:rsidRPr="0040343E">
        <w:rPr>
          <w:rFonts w:ascii="仿宋" w:eastAsia="仿宋" w:hAnsi="仿宋"/>
        </w:rPr>
        <w:t>配置网络</w:t>
      </w:r>
    </w:p>
    <w:p w14:paraId="1D6EE2B7" w14:textId="2CEE4780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Restart Management Network   </w:t>
      </w:r>
      <w:r w:rsidRPr="0040343E">
        <w:rPr>
          <w:rFonts w:ascii="仿宋" w:eastAsia="仿宋" w:hAnsi="仿宋" w:hint="eastAsia"/>
        </w:rPr>
        <w:t>#</w:t>
      </w:r>
      <w:r w:rsidRPr="0040343E">
        <w:rPr>
          <w:rFonts w:ascii="仿宋" w:eastAsia="仿宋" w:hAnsi="仿宋"/>
        </w:rPr>
        <w:t>重启网络</w:t>
      </w:r>
    </w:p>
    <w:p w14:paraId="41FC3BC1" w14:textId="69659462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Test Management Network </w:t>
      </w:r>
      <w:r w:rsidRPr="0040343E">
        <w:rPr>
          <w:rFonts w:ascii="仿宋" w:eastAsia="仿宋" w:hAnsi="仿宋" w:hint="eastAsia"/>
        </w:rPr>
        <w:t>#</w:t>
      </w:r>
      <w:r w:rsidRPr="0040343E">
        <w:rPr>
          <w:rFonts w:ascii="仿宋" w:eastAsia="仿宋" w:hAnsi="仿宋"/>
        </w:rPr>
        <w:t>使用ping测试网络</w:t>
      </w:r>
    </w:p>
    <w:p w14:paraId="048D3A93" w14:textId="5E78E4B9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Network Restore Options   </w:t>
      </w:r>
      <w:r w:rsidRPr="0040343E">
        <w:rPr>
          <w:rFonts w:ascii="仿宋" w:eastAsia="仿宋" w:hAnsi="仿宋" w:hint="eastAsia"/>
        </w:rPr>
        <w:t>#</w:t>
      </w:r>
      <w:r w:rsidRPr="0040343E">
        <w:rPr>
          <w:rFonts w:ascii="仿宋" w:eastAsia="仿宋" w:hAnsi="仿宋"/>
        </w:rPr>
        <w:t>还原配置</w:t>
      </w:r>
    </w:p>
    <w:p w14:paraId="390CDC9D" w14:textId="5AF97551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Troubleshooting Options  </w:t>
      </w:r>
      <w:r w:rsidRPr="0040343E">
        <w:rPr>
          <w:rFonts w:ascii="仿宋" w:eastAsia="仿宋" w:hAnsi="仿宋" w:hint="eastAsia"/>
        </w:rPr>
        <w:t>#</w:t>
      </w:r>
      <w:r w:rsidRPr="0040343E">
        <w:rPr>
          <w:rFonts w:ascii="仿宋" w:eastAsia="仿宋" w:hAnsi="仿宋"/>
        </w:rPr>
        <w:t>故障排查选项</w:t>
      </w:r>
    </w:p>
    <w:p w14:paraId="3D784A41" w14:textId="0B69B350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View System Logs </w:t>
      </w:r>
      <w:r w:rsidRPr="0040343E">
        <w:rPr>
          <w:rFonts w:ascii="仿宋" w:eastAsia="仿宋" w:hAnsi="仿宋" w:hint="eastAsia"/>
        </w:rPr>
        <w:t>#</w:t>
      </w:r>
      <w:r w:rsidRPr="0040343E">
        <w:rPr>
          <w:rFonts w:ascii="仿宋" w:eastAsia="仿宋" w:hAnsi="仿宋"/>
        </w:rPr>
        <w:t>查看系统日志</w:t>
      </w:r>
    </w:p>
    <w:p w14:paraId="70E10F8B" w14:textId="4DC21835" w:rsidR="004C6836" w:rsidRPr="0040343E" w:rsidRDefault="004C683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Reset System Conf iguration ESXi </w:t>
      </w:r>
      <w:r w:rsidRPr="0040343E">
        <w:rPr>
          <w:rFonts w:ascii="仿宋" w:eastAsia="仿宋" w:hAnsi="仿宋" w:hint="eastAsia"/>
        </w:rPr>
        <w:t>#</w:t>
      </w:r>
      <w:r w:rsidRPr="0040343E">
        <w:rPr>
          <w:rFonts w:ascii="仿宋" w:eastAsia="仿宋" w:hAnsi="仿宋"/>
        </w:rPr>
        <w:t>出厂设置</w:t>
      </w:r>
    </w:p>
    <w:p w14:paraId="2A278904" w14:textId="49C0172C" w:rsidR="005A1BB6" w:rsidRPr="0040343E" w:rsidRDefault="005A1BB6" w:rsidP="004C6836">
      <w:pPr>
        <w:rPr>
          <w:rFonts w:ascii="仿宋" w:eastAsia="仿宋" w:hAnsi="仿宋"/>
        </w:rPr>
      </w:pPr>
    </w:p>
    <w:p w14:paraId="6945E014" w14:textId="07BDDCE6" w:rsidR="005A1BB6" w:rsidRPr="0040343E" w:rsidRDefault="005A1BB6" w:rsidP="004C6836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我们选择</w:t>
      </w:r>
      <w:r w:rsidR="009E4E5E" w:rsidRPr="0040343E">
        <w:rPr>
          <w:rFonts w:ascii="仿宋" w:eastAsia="仿宋" w:hAnsi="仿宋"/>
        </w:rPr>
        <w:t>Configure Management Network</w:t>
      </w:r>
      <w:r w:rsidR="009E4E5E" w:rsidRPr="0040343E">
        <w:rPr>
          <w:rFonts w:ascii="仿宋" w:eastAsia="仿宋" w:hAnsi="仿宋" w:hint="eastAsia"/>
        </w:rPr>
        <w:t xml:space="preserve"> </w:t>
      </w:r>
      <w:r w:rsidR="009E4E5E">
        <w:rPr>
          <w:rFonts w:ascii="仿宋" w:eastAsia="仿宋" w:hAnsi="仿宋" w:hint="eastAsia"/>
        </w:rPr>
        <w:t>再选择</w:t>
      </w:r>
      <w:r w:rsidRPr="0040343E">
        <w:rPr>
          <w:rFonts w:ascii="仿宋" w:eastAsia="仿宋" w:hAnsi="仿宋" w:hint="eastAsia"/>
        </w:rPr>
        <w:t>IPV</w:t>
      </w:r>
      <w:r w:rsidRPr="0040343E">
        <w:rPr>
          <w:rFonts w:ascii="仿宋" w:eastAsia="仿宋" w:hAnsi="仿宋"/>
        </w:rPr>
        <w:t>4 Conf iguration</w:t>
      </w:r>
    </w:p>
    <w:p w14:paraId="161BB0F4" w14:textId="7BAB0167" w:rsidR="005A1BB6" w:rsidRPr="0040343E" w:rsidRDefault="005A1BB6" w:rsidP="005A1BB6">
      <w:pPr>
        <w:jc w:val="center"/>
        <w:rPr>
          <w:rFonts w:ascii="仿宋" w:eastAsia="仿宋" w:hAnsi="仿宋"/>
        </w:rPr>
      </w:pPr>
      <w:r w:rsidRPr="0040343E">
        <w:rPr>
          <w:rFonts w:ascii="仿宋" w:eastAsia="仿宋" w:hAnsi="仿宋"/>
          <w:noProof/>
        </w:rPr>
        <w:drawing>
          <wp:inline distT="0" distB="0" distL="0" distR="0" wp14:anchorId="00463DD9" wp14:editId="21BF6E1F">
            <wp:extent cx="3361905" cy="176190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61905" cy="1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1BCE2" w14:textId="1AE0C0D0" w:rsidR="005A1BB6" w:rsidRPr="0040343E" w:rsidRDefault="005A1BB6" w:rsidP="005A1BB6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我们选择第3个 set</w:t>
      </w:r>
      <w:r w:rsidRPr="0040343E">
        <w:rPr>
          <w:rFonts w:ascii="仿宋" w:eastAsia="仿宋" w:hAnsi="仿宋"/>
        </w:rPr>
        <w:t xml:space="preserve"> static IPV4 address and network configuration:</w:t>
      </w:r>
    </w:p>
    <w:p w14:paraId="3B51BDE9" w14:textId="795523A1" w:rsidR="005A1BB6" w:rsidRPr="0040343E" w:rsidRDefault="005A1BB6" w:rsidP="005A1BB6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然后下面输入地址、子网掩码、网关地址</w:t>
      </w:r>
      <w:r w:rsidR="00D617AB">
        <w:rPr>
          <w:rFonts w:ascii="仿宋" w:eastAsia="仿宋" w:hAnsi="仿宋" w:hint="eastAsia"/>
        </w:rPr>
        <w:t>（网关地址我填的是爱快的地址）</w:t>
      </w:r>
      <w:r w:rsidRPr="0040343E">
        <w:rPr>
          <w:rFonts w:ascii="仿宋" w:eastAsia="仿宋" w:hAnsi="仿宋" w:hint="eastAsia"/>
        </w:rPr>
        <w:t>，如下图所示：</w:t>
      </w:r>
    </w:p>
    <w:p w14:paraId="2C81182D" w14:textId="141A3838" w:rsidR="005A1BB6" w:rsidRDefault="005A1BB6" w:rsidP="005A1BB6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（缺配置ip图）</w:t>
      </w:r>
    </w:p>
    <w:p w14:paraId="4CEB8027" w14:textId="19A8443C" w:rsidR="00C46136" w:rsidRDefault="00467386" w:rsidP="005A1BB6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按ES</w:t>
      </w:r>
      <w:r>
        <w:rPr>
          <w:rFonts w:ascii="仿宋" w:eastAsia="仿宋" w:hAnsi="仿宋"/>
        </w:rPr>
        <w:t>C</w:t>
      </w:r>
      <w:r>
        <w:rPr>
          <w:rFonts w:ascii="仿宋" w:eastAsia="仿宋" w:hAnsi="仿宋" w:hint="eastAsia"/>
        </w:rPr>
        <w:t>退出时会提示是否保存，</w:t>
      </w:r>
      <w:r w:rsidR="00BD1B54">
        <w:rPr>
          <w:rFonts w:ascii="仿宋" w:eastAsia="仿宋" w:hAnsi="仿宋" w:hint="eastAsia"/>
        </w:rPr>
        <w:t>我们按</w:t>
      </w:r>
      <w:r w:rsidR="00C46136">
        <w:rPr>
          <w:rFonts w:ascii="仿宋" w:eastAsia="仿宋" w:hAnsi="仿宋" w:hint="eastAsia"/>
        </w:rPr>
        <w:t>Y</w:t>
      </w:r>
      <w:r w:rsidR="00C46136">
        <w:rPr>
          <w:rFonts w:ascii="仿宋" w:eastAsia="仿宋" w:hAnsi="仿宋"/>
        </w:rPr>
        <w:t>(yes)</w:t>
      </w:r>
      <w:r w:rsidR="00C46136">
        <w:rPr>
          <w:rFonts w:ascii="仿宋" w:eastAsia="仿宋" w:hAnsi="仿宋" w:hint="eastAsia"/>
        </w:rPr>
        <w:t>。</w:t>
      </w:r>
    </w:p>
    <w:p w14:paraId="65931196" w14:textId="304CB1DA" w:rsidR="00C46136" w:rsidRPr="0040343E" w:rsidRDefault="00C46136" w:rsidP="00C46136">
      <w:pPr>
        <w:jc w:val="center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094FD303" wp14:editId="565ED342">
            <wp:extent cx="4409524" cy="2057143"/>
            <wp:effectExtent l="0" t="0" r="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20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7C884" w14:textId="01C939B1" w:rsidR="00BB033B" w:rsidRDefault="00C46136" w:rsidP="00C46136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我们再选择</w:t>
      </w:r>
      <w:r w:rsidRPr="00C46136">
        <w:rPr>
          <w:rFonts w:ascii="仿宋" w:eastAsia="仿宋" w:hAnsi="仿宋"/>
        </w:rPr>
        <w:t>Troubleshooting Options</w:t>
      </w:r>
      <w:r>
        <w:rPr>
          <w:rFonts w:ascii="仿宋" w:eastAsia="仿宋" w:hAnsi="仿宋" w:hint="eastAsia"/>
        </w:rPr>
        <w:t xml:space="preserve"> ，准备开启ssh服务。</w:t>
      </w:r>
    </w:p>
    <w:p w14:paraId="33F6797E" w14:textId="77777777" w:rsidR="00297A8A" w:rsidRDefault="00297A8A" w:rsidP="00C46136">
      <w:pPr>
        <w:jc w:val="center"/>
        <w:rPr>
          <w:rFonts w:ascii="仿宋" w:eastAsia="仿宋" w:hAnsi="仿宋"/>
        </w:rPr>
      </w:pPr>
    </w:p>
    <w:p w14:paraId="2F1D6F93" w14:textId="5453F54D" w:rsidR="00C46136" w:rsidRPr="00C46136" w:rsidRDefault="00C46136" w:rsidP="00C46136">
      <w:pPr>
        <w:jc w:val="center"/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060FB945" wp14:editId="24434BD5">
            <wp:extent cx="4533333" cy="3076190"/>
            <wp:effectExtent l="0" t="0" r="63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65F44" w14:textId="313DA565" w:rsidR="00AC6D9B" w:rsidRPr="0040343E" w:rsidRDefault="00BB033B" w:rsidP="001A368B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1</w:t>
      </w:r>
    </w:p>
    <w:p w14:paraId="20CCC9F6" w14:textId="42D0EDB5" w:rsidR="001A368B" w:rsidRPr="0040343E" w:rsidRDefault="001A368B" w:rsidP="001A368B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1</w:t>
      </w:r>
    </w:p>
    <w:p w14:paraId="643C0182" w14:textId="3926B349" w:rsidR="001A368B" w:rsidRDefault="001A368B" w:rsidP="001A368B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1</w:t>
      </w:r>
    </w:p>
    <w:p w14:paraId="1CB8C54C" w14:textId="674AF706" w:rsidR="00660E21" w:rsidRDefault="00660E21" w:rsidP="001A368B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安装成功后，我们可以看到资源情况，说明ESXI自身就占用了1</w:t>
      </w:r>
      <w:r>
        <w:rPr>
          <w:rFonts w:ascii="仿宋" w:eastAsia="仿宋" w:hAnsi="仿宋"/>
        </w:rPr>
        <w:t>.2</w:t>
      </w:r>
      <w:r>
        <w:rPr>
          <w:rFonts w:ascii="仿宋" w:eastAsia="仿宋" w:hAnsi="仿宋" w:hint="eastAsia"/>
        </w:rPr>
        <w:t>G内存，剩余可用内存是6</w:t>
      </w:r>
      <w:r>
        <w:rPr>
          <w:rFonts w:ascii="仿宋" w:eastAsia="仿宋" w:hAnsi="仿宋"/>
        </w:rPr>
        <w:t>.65</w:t>
      </w:r>
      <w:r>
        <w:rPr>
          <w:rFonts w:ascii="仿宋" w:eastAsia="仿宋" w:hAnsi="仿宋" w:hint="eastAsia"/>
        </w:rPr>
        <w:t>G</w:t>
      </w:r>
      <w:r w:rsidR="00C96DC4">
        <w:rPr>
          <w:rFonts w:ascii="仿宋" w:eastAsia="仿宋" w:hAnsi="仿宋" w:hint="eastAsia"/>
        </w:rPr>
        <w:t>，未装任何虚拟机时，cpu使用率是2%，</w:t>
      </w:r>
    </w:p>
    <w:p w14:paraId="56D34F2F" w14:textId="71916443" w:rsidR="00660E21" w:rsidRPr="0040343E" w:rsidRDefault="00660E21" w:rsidP="00660E21">
      <w:r>
        <w:rPr>
          <w:noProof/>
        </w:rPr>
        <w:drawing>
          <wp:inline distT="0" distB="0" distL="0" distR="0" wp14:anchorId="71C04151" wp14:editId="5BD8EB4F">
            <wp:extent cx="5274310" cy="241300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0EA6A" w14:textId="56747E5A" w:rsidR="001A368B" w:rsidRDefault="00297A8A" w:rsidP="001A368B">
      <w:pPr>
        <w:pStyle w:val="a3"/>
        <w:numPr>
          <w:ilvl w:val="0"/>
          <w:numId w:val="16"/>
        </w:numPr>
        <w:ind w:firstLineChars="0"/>
        <w:jc w:val="left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分配许可证</w:t>
      </w:r>
    </w:p>
    <w:p w14:paraId="4E202BBF" w14:textId="4E08B23F" w:rsidR="00297A8A" w:rsidRDefault="00297A8A" w:rsidP="00297A8A">
      <w:pPr>
        <w:rPr>
          <w:rFonts w:ascii="仿宋" w:eastAsia="仿宋" w:hAnsi="仿宋"/>
        </w:rPr>
      </w:pPr>
      <w:r w:rsidRPr="00297A8A">
        <w:rPr>
          <w:rFonts w:ascii="仿宋" w:eastAsia="仿宋" w:hAnsi="仿宋"/>
        </w:rPr>
        <w:t>0A65P-00HD0-3Z5M1-M097M-22P7H</w:t>
      </w:r>
    </w:p>
    <w:p w14:paraId="3EAAE9F0" w14:textId="0535C5D3" w:rsidR="00864D72" w:rsidRDefault="00864D72" w:rsidP="00297A8A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0E9C2865" wp14:editId="1D74E598">
            <wp:extent cx="5274310" cy="238633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2DAE2" w14:textId="52468873" w:rsidR="00236F27" w:rsidRDefault="001E494F" w:rsidP="00104DAE">
      <w:pPr>
        <w:pStyle w:val="a3"/>
        <w:numPr>
          <w:ilvl w:val="0"/>
          <w:numId w:val="16"/>
        </w:numPr>
        <w:ind w:firstLineChars="0"/>
        <w:jc w:val="left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网口直通设置</w:t>
      </w:r>
    </w:p>
    <w:p w14:paraId="120CB026" w14:textId="51714BFD" w:rsidR="001E494F" w:rsidRDefault="00AC4E0C" w:rsidP="00297A8A">
      <w:pPr>
        <w:rPr>
          <w:noProof/>
        </w:rPr>
      </w:pPr>
      <w:r>
        <w:rPr>
          <w:rFonts w:hint="eastAsia"/>
          <w:noProof/>
        </w:rPr>
        <w:t>将剩余三个网口勾选后，点击切换直通。</w:t>
      </w:r>
    </w:p>
    <w:p w14:paraId="2C3E1A25" w14:textId="76ED8B7A" w:rsidR="00104DAE" w:rsidRDefault="00104DAE" w:rsidP="00297A8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4F61D4B" wp14:editId="27C5C22A">
            <wp:extent cx="5274310" cy="2373630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5BECF" w14:textId="25259705" w:rsidR="00236F27" w:rsidRDefault="00921E42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切换直通成功后，点击重新引导主机，才能生效</w:t>
      </w:r>
      <w:r w:rsidR="00A91396">
        <w:rPr>
          <w:rFonts w:ascii="仿宋" w:eastAsia="仿宋" w:hAnsi="仿宋" w:hint="eastAsia"/>
        </w:rPr>
        <w:t>，重启后，我们看到直通状态已变成“活动”</w:t>
      </w:r>
    </w:p>
    <w:p w14:paraId="2E1F56D6" w14:textId="1AEBACF2" w:rsidR="00E90212" w:rsidRDefault="00E90212" w:rsidP="00297A8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5E568D77" wp14:editId="6E7A83BF">
            <wp:extent cx="5274310" cy="1571625"/>
            <wp:effectExtent l="0" t="0" r="254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6EED8" w14:textId="296F9BC3" w:rsidR="002026A0" w:rsidRPr="005C2C47" w:rsidRDefault="00353BDE" w:rsidP="005C2C47">
      <w:pPr>
        <w:pStyle w:val="a3"/>
        <w:numPr>
          <w:ilvl w:val="0"/>
          <w:numId w:val="16"/>
        </w:numPr>
        <w:ind w:firstLineChars="0"/>
        <w:jc w:val="left"/>
        <w:rPr>
          <w:rFonts w:ascii="仿宋" w:eastAsia="仿宋" w:hAnsi="仿宋"/>
        </w:rPr>
      </w:pPr>
      <w:r w:rsidRPr="005C2C47">
        <w:rPr>
          <w:rFonts w:ascii="仿宋" w:eastAsia="仿宋" w:hAnsi="仿宋" w:hint="eastAsia"/>
        </w:rPr>
        <w:t>增加4</w:t>
      </w:r>
      <w:r w:rsidRPr="005C2C47">
        <w:rPr>
          <w:rFonts w:ascii="仿宋" w:eastAsia="仿宋" w:hAnsi="仿宋"/>
        </w:rPr>
        <w:t>80</w:t>
      </w:r>
      <w:r w:rsidRPr="005C2C47">
        <w:rPr>
          <w:rFonts w:ascii="仿宋" w:eastAsia="仿宋" w:hAnsi="仿宋" w:hint="eastAsia"/>
        </w:rPr>
        <w:t>G</w:t>
      </w:r>
      <w:r w:rsidRPr="005C2C47">
        <w:rPr>
          <w:rFonts w:ascii="仿宋" w:eastAsia="仿宋" w:hAnsi="仿宋"/>
        </w:rPr>
        <w:t xml:space="preserve"> </w:t>
      </w:r>
      <w:r w:rsidRPr="005C2C47">
        <w:rPr>
          <w:rFonts w:ascii="仿宋" w:eastAsia="仿宋" w:hAnsi="仿宋" w:hint="eastAsia"/>
        </w:rPr>
        <w:t>ssd数据存储，点击存储-设备-</w:t>
      </w:r>
      <w:r w:rsidR="00FD200F" w:rsidRPr="005C2C47">
        <w:rPr>
          <w:rFonts w:ascii="仿宋" w:eastAsia="仿宋" w:hAnsi="仿宋" w:hint="eastAsia"/>
        </w:rPr>
        <w:t>点击这块硬盘</w:t>
      </w:r>
    </w:p>
    <w:p w14:paraId="39B755D7" w14:textId="4E4EED36" w:rsidR="00FD200F" w:rsidRDefault="00FD200F" w:rsidP="00297A8A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4A31963C" wp14:editId="4F6C33F3">
            <wp:extent cx="5274310" cy="2413000"/>
            <wp:effectExtent l="0" t="0" r="254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F14A5" w14:textId="43C26239" w:rsidR="0029706D" w:rsidRDefault="0029706D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“新建数据存储”</w:t>
      </w:r>
    </w:p>
    <w:p w14:paraId="133F03A5" w14:textId="7579AA4D" w:rsidR="00767D6E" w:rsidRDefault="00767D6E" w:rsidP="00297A8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8EBE799" wp14:editId="06AFFC1A">
            <wp:extent cx="5274310" cy="2413000"/>
            <wp:effectExtent l="0" t="0" r="254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73E03" w14:textId="4B212C5B" w:rsidR="001E4A95" w:rsidRDefault="001E4A95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勾选“使用全部磁盘”，下一步</w:t>
      </w:r>
      <w:r w:rsidR="00FF4DE8">
        <w:rPr>
          <w:rFonts w:ascii="仿宋" w:eastAsia="仿宋" w:hAnsi="仿宋" w:hint="eastAsia"/>
        </w:rPr>
        <w:t>，再点“完成”</w:t>
      </w:r>
      <w:r w:rsidR="00A96A83">
        <w:rPr>
          <w:rFonts w:ascii="仿宋" w:eastAsia="仿宋" w:hAnsi="仿宋" w:hint="eastAsia"/>
        </w:rPr>
        <w:t>。</w:t>
      </w:r>
    </w:p>
    <w:p w14:paraId="6170D62A" w14:textId="150B7B12" w:rsidR="001E4A95" w:rsidRDefault="001E4A95" w:rsidP="00297A8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47D1935" wp14:editId="6025E347">
            <wp:extent cx="5274310" cy="2413000"/>
            <wp:effectExtent l="0" t="0" r="254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4E44A" w14:textId="68AA7D5B" w:rsidR="00353BDE" w:rsidRDefault="00810946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不用显示器，也可以进入DCUI页面，进行配置</w:t>
      </w:r>
    </w:p>
    <w:p w14:paraId="6F97F900" w14:textId="44310AD0" w:rsidR="00810946" w:rsidRDefault="00810946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首先通过SSH连接到ESXI，输入dcui命令，就和连接显示器显示的界面一样拉。</w:t>
      </w:r>
    </w:p>
    <w:p w14:paraId="2878A681" w14:textId="2B3A5ED5" w:rsidR="00810946" w:rsidRDefault="003255A7" w:rsidP="00297A8A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659C688D" wp14:editId="5E4628E7">
            <wp:extent cx="5274310" cy="1957705"/>
            <wp:effectExtent l="0" t="0" r="2540" b="444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4C9FC" w14:textId="58A781EC" w:rsidR="00B81250" w:rsidRDefault="00B81250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设置NTP校时服务器</w:t>
      </w:r>
    </w:p>
    <w:p w14:paraId="2D302F40" w14:textId="07F4003F" w:rsidR="00B81250" w:rsidRDefault="00B81250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路径在管理-系统-时间和日期-填写阿里的公共DNS地址：</w:t>
      </w:r>
      <w:r w:rsidR="00254819" w:rsidRPr="00254819">
        <w:rPr>
          <w:rFonts w:ascii="仿宋" w:eastAsia="仿宋" w:hAnsi="仿宋"/>
        </w:rPr>
        <w:t>ntp.aliyun.com</w:t>
      </w:r>
      <w:r w:rsidR="00FD201D">
        <w:rPr>
          <w:rFonts w:ascii="仿宋" w:eastAsia="仿宋" w:hAnsi="仿宋" w:hint="eastAsia"/>
        </w:rPr>
        <w:t>，改成随主机自动和停止。</w:t>
      </w:r>
    </w:p>
    <w:p w14:paraId="27D1DF45" w14:textId="4317C010" w:rsidR="00B81250" w:rsidRDefault="00B81250" w:rsidP="00297A8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0E038DAD" wp14:editId="60C09F2E">
            <wp:extent cx="5274310" cy="2604135"/>
            <wp:effectExtent l="0" t="0" r="2540" b="571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00AF8" w14:textId="4E76C803" w:rsidR="007D44DE" w:rsidRDefault="007D44DE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然后在操作中，开启NTP服务。</w:t>
      </w:r>
    </w:p>
    <w:p w14:paraId="7513D768" w14:textId="3E49B34A" w:rsidR="00B81250" w:rsidRPr="00810946" w:rsidRDefault="00B81250" w:rsidP="00297A8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2C6FE0CC" wp14:editId="33C78CD2">
            <wp:extent cx="5274310" cy="2091690"/>
            <wp:effectExtent l="0" t="0" r="2540" b="381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5790C" w14:textId="1D7AFEF5" w:rsidR="00236F27" w:rsidRDefault="006F2DE4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手动上传iso镜像到目录</w:t>
      </w:r>
      <w:r w:rsidR="00500CE2">
        <w:rPr>
          <w:rFonts w:ascii="仿宋" w:eastAsia="仿宋" w:hAnsi="仿宋" w:hint="eastAsia"/>
        </w:rPr>
        <w:t>的方法</w:t>
      </w:r>
    </w:p>
    <w:p w14:paraId="326CDB48" w14:textId="57590B75" w:rsidR="006F2DE4" w:rsidRDefault="00AD1B0B" w:rsidP="00297A8A">
      <w:pPr>
        <w:rPr>
          <w:rFonts w:ascii="仿宋" w:eastAsia="仿宋" w:hAnsi="仿宋"/>
        </w:rPr>
      </w:pPr>
      <w:r>
        <w:rPr>
          <w:rFonts w:ascii="仿宋" w:eastAsia="仿宋" w:hAnsi="仿宋"/>
        </w:rPr>
        <w:t>S</w:t>
      </w:r>
      <w:r>
        <w:rPr>
          <w:rFonts w:ascii="仿宋" w:eastAsia="仿宋" w:hAnsi="仿宋" w:hint="eastAsia"/>
        </w:rPr>
        <w:t>sh到主机上，进入</w:t>
      </w:r>
      <w:r w:rsidR="006F2DE4" w:rsidRPr="006F2DE4">
        <w:rPr>
          <w:rFonts w:ascii="仿宋" w:eastAsia="仿宋" w:hAnsi="仿宋"/>
        </w:rPr>
        <w:t>/vmfs/volumes</w:t>
      </w:r>
      <w:r>
        <w:rPr>
          <w:rFonts w:ascii="仿宋" w:eastAsia="仿宋" w:hAnsi="仿宋" w:hint="eastAsia"/>
        </w:rPr>
        <w:t>目录上传即可。</w:t>
      </w:r>
    </w:p>
    <w:p w14:paraId="1C8D3B5F" w14:textId="77777777" w:rsidR="00500CE2" w:rsidRDefault="00500CE2" w:rsidP="00297A8A">
      <w:pPr>
        <w:rPr>
          <w:rFonts w:ascii="仿宋" w:eastAsia="仿宋" w:hAnsi="仿宋"/>
        </w:rPr>
      </w:pPr>
    </w:p>
    <w:p w14:paraId="6F50757A" w14:textId="712B6547" w:rsidR="00236F27" w:rsidRDefault="00500CE2" w:rsidP="00297A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ESXI管理页面超时自动登出时间设置</w:t>
      </w:r>
    </w:p>
    <w:p w14:paraId="28D956B8" w14:textId="346748B1" w:rsidR="00500CE2" w:rsidRDefault="00500CE2" w:rsidP="00297A8A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4C7FD984" wp14:editId="389E8529">
            <wp:extent cx="5274310" cy="1635125"/>
            <wp:effectExtent l="0" t="0" r="2540" b="317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C7D1F" w14:textId="3FE04484" w:rsidR="00500CE2" w:rsidRPr="00500CE2" w:rsidRDefault="00500CE2" w:rsidP="00297A8A">
      <w:pPr>
        <w:rPr>
          <w:rFonts w:ascii="仿宋" w:eastAsia="仿宋" w:hAnsi="仿宋"/>
        </w:rPr>
      </w:pPr>
      <w:r w:rsidRPr="00500CE2">
        <w:rPr>
          <w:rFonts w:ascii="仿宋" w:eastAsia="仿宋" w:hAnsi="仿宋"/>
        </w:rPr>
        <w:t>UserVars.HostClientSessionTimeout</w:t>
      </w:r>
      <w:r>
        <w:rPr>
          <w:rFonts w:ascii="仿宋" w:eastAsia="仿宋" w:hAnsi="仿宋" w:hint="eastAsia"/>
        </w:rPr>
        <w:t>默认9</w:t>
      </w:r>
      <w:r>
        <w:rPr>
          <w:rFonts w:ascii="仿宋" w:eastAsia="仿宋" w:hAnsi="仿宋"/>
        </w:rPr>
        <w:t>00</w:t>
      </w:r>
      <w:r>
        <w:rPr>
          <w:rFonts w:ascii="仿宋" w:eastAsia="仿宋" w:hAnsi="仿宋" w:hint="eastAsia"/>
        </w:rPr>
        <w:t>秒，改大即可</w:t>
      </w:r>
    </w:p>
    <w:p w14:paraId="19B0DBB1" w14:textId="5C73D312" w:rsidR="00A85EE7" w:rsidRPr="0040343E" w:rsidRDefault="00A85EE7" w:rsidP="00A85EE7">
      <w:pPr>
        <w:pStyle w:val="1"/>
        <w:numPr>
          <w:ilvl w:val="0"/>
          <w:numId w:val="13"/>
        </w:numPr>
        <w:spacing w:line="360" w:lineRule="auto"/>
        <w:rPr>
          <w:rFonts w:ascii="仿宋" w:hAnsi="仿宋"/>
        </w:rPr>
      </w:pPr>
      <w:r w:rsidRPr="0040343E">
        <w:rPr>
          <w:rFonts w:ascii="仿宋" w:hAnsi="仿宋" w:hint="eastAsia"/>
        </w:rPr>
        <w:t>安装爱快主路由</w:t>
      </w:r>
    </w:p>
    <w:p w14:paraId="6275467C" w14:textId="41A7EB7D" w:rsidR="00822A31" w:rsidRDefault="00822A31" w:rsidP="00822A31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创建虚拟机，</w:t>
      </w:r>
      <w:r w:rsidRPr="0040343E">
        <w:rPr>
          <w:rFonts w:ascii="仿宋" w:eastAsia="仿宋" w:hAnsi="仿宋"/>
        </w:rPr>
        <w:t>I</w:t>
      </w:r>
      <w:r w:rsidRPr="0040343E">
        <w:rPr>
          <w:rFonts w:ascii="仿宋" w:eastAsia="仿宋" w:hAnsi="仿宋" w:hint="eastAsia"/>
        </w:rPr>
        <w:t>so直接挂载</w:t>
      </w:r>
    </w:p>
    <w:p w14:paraId="6201F3F3" w14:textId="7FAD8368" w:rsidR="00126E93" w:rsidRDefault="00126E93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59A04223" wp14:editId="068E62AA">
            <wp:extent cx="5274310" cy="2816860"/>
            <wp:effectExtent l="0" t="0" r="254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73022" w14:textId="32D867AB" w:rsidR="00581D34" w:rsidRDefault="003F639F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30DC8AD" wp14:editId="039FB6DE">
            <wp:extent cx="5274310" cy="2795905"/>
            <wp:effectExtent l="0" t="0" r="254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3551E" w14:textId="3AB1796F" w:rsidR="00B132A1" w:rsidRDefault="00B132A1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注意，网卡直通后，内存选项中的“预留所有客户机内存”必须打勾。</w:t>
      </w:r>
    </w:p>
    <w:p w14:paraId="2A512A03" w14:textId="1004EB4B" w:rsidR="00581D34" w:rsidRDefault="00B132A1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16F77DC3" wp14:editId="71096216">
            <wp:extent cx="5274310" cy="2799715"/>
            <wp:effectExtent l="0" t="0" r="254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91222" w14:textId="449DE3F3" w:rsidR="00581D34" w:rsidRDefault="00414416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添加其他设备-PCI设备，添加网卡</w:t>
      </w:r>
    </w:p>
    <w:p w14:paraId="783EBDD0" w14:textId="53AB9D49" w:rsidR="00414416" w:rsidRDefault="00414416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9BDD3F4" wp14:editId="2F6B868A">
            <wp:extent cx="5274310" cy="2757170"/>
            <wp:effectExtent l="0" t="0" r="2540" b="508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1BC75" w14:textId="430A89AA" w:rsidR="006729CE" w:rsidRDefault="006729CE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CD/</w:t>
      </w:r>
      <w:r>
        <w:rPr>
          <w:rFonts w:ascii="仿宋" w:eastAsia="仿宋" w:hAnsi="仿宋"/>
        </w:rPr>
        <w:t>DVD</w:t>
      </w:r>
      <w:r>
        <w:rPr>
          <w:rFonts w:ascii="仿宋" w:eastAsia="仿宋" w:hAnsi="仿宋" w:hint="eastAsia"/>
        </w:rPr>
        <w:t>处加载爱快的iso镜像</w:t>
      </w:r>
      <w:r w:rsidR="00940930">
        <w:rPr>
          <w:rFonts w:ascii="仿宋" w:eastAsia="仿宋" w:hAnsi="仿宋" w:hint="eastAsia"/>
        </w:rPr>
        <w:t>，需要先上传后再勾选。</w:t>
      </w:r>
    </w:p>
    <w:p w14:paraId="06501142" w14:textId="7F53BEF2" w:rsidR="00940930" w:rsidRDefault="00940930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4F935DC5" wp14:editId="71665EE7">
            <wp:extent cx="5274310" cy="2413000"/>
            <wp:effectExtent l="0" t="0" r="254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15402" w14:textId="6C42E4EA" w:rsidR="00940930" w:rsidRDefault="00D05E7C" w:rsidP="00822A31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411D58E6" wp14:editId="2CA90C20">
            <wp:extent cx="5274310" cy="2945765"/>
            <wp:effectExtent l="0" t="0" r="254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4D52D" w14:textId="77777777" w:rsidR="00D05E7C" w:rsidRDefault="00D05E7C" w:rsidP="00822A31">
      <w:pPr>
        <w:rPr>
          <w:rFonts w:ascii="仿宋" w:eastAsia="仿宋" w:hAnsi="仿宋"/>
        </w:rPr>
      </w:pPr>
    </w:p>
    <w:p w14:paraId="004943C5" w14:textId="18D62F2E" w:rsidR="00414416" w:rsidRDefault="00594D93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完整配置如下：</w:t>
      </w:r>
    </w:p>
    <w:p w14:paraId="6BDCAE1B" w14:textId="0F1E3E95" w:rsidR="00594D93" w:rsidRDefault="00594D93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165386B7" wp14:editId="1F96E14C">
            <wp:extent cx="5274310" cy="397700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73ABE" w14:textId="26952FF2" w:rsidR="00414416" w:rsidRDefault="00414416" w:rsidP="00822A31">
      <w:pPr>
        <w:rPr>
          <w:rFonts w:ascii="仿宋" w:eastAsia="仿宋" w:hAnsi="仿宋"/>
        </w:rPr>
      </w:pPr>
    </w:p>
    <w:p w14:paraId="445D274B" w14:textId="0D0E6553" w:rsidR="00414416" w:rsidRDefault="00731F20" w:rsidP="00822A31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731E0947" wp14:editId="5817330D">
            <wp:extent cx="5274310" cy="3935095"/>
            <wp:effectExtent l="0" t="0" r="2540" b="825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1CE55" w14:textId="4FCA8703" w:rsidR="00731F20" w:rsidRDefault="00731F20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27AA6B43" wp14:editId="7E9FE733">
            <wp:extent cx="5274310" cy="4109720"/>
            <wp:effectExtent l="0" t="0" r="2540" b="508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CF640" w14:textId="1F9F39FD" w:rsidR="00581D34" w:rsidRDefault="00BA0BBE" w:rsidP="00822A31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06E0D5FA" wp14:editId="20094B6C">
            <wp:extent cx="5274310" cy="417576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06AE3" w14:textId="5682810A" w:rsidR="00BA0BBE" w:rsidRDefault="00BA0BBE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679D43CF" wp14:editId="780E3650">
            <wp:extent cx="5274310" cy="402717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695DA" w14:textId="3CB99BCD" w:rsidR="00BA0BBE" w:rsidRDefault="00BA0BBE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我们在浏览器输入ip地址，已经可以打开管理页面了。</w:t>
      </w:r>
    </w:p>
    <w:p w14:paraId="379ACE5B" w14:textId="54BCC49C" w:rsidR="00BA0BBE" w:rsidRDefault="00BA0BBE" w:rsidP="00822A31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68CF6DD6" wp14:editId="455CAA53">
            <wp:extent cx="5274310" cy="2677795"/>
            <wp:effectExtent l="0" t="0" r="2540" b="825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0802F" w14:textId="11D6E3F1" w:rsidR="00BA0BBE" w:rsidRDefault="00040F2E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下面我们设置iKuai的wan口拨号</w:t>
      </w:r>
    </w:p>
    <w:p w14:paraId="7BF3556F" w14:textId="01410003" w:rsidR="00040F2E" w:rsidRDefault="00040F2E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47B2B49" wp14:editId="0E1C50BA">
            <wp:extent cx="5274310" cy="253682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A35B4" w14:textId="238DF0AB" w:rsidR="00AD099A" w:rsidRDefault="00AD099A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接入方式改成PPPOE模式，并填写宽带用户名和密码</w:t>
      </w:r>
      <w:r w:rsidR="00CB7BB3">
        <w:rPr>
          <w:rFonts w:ascii="仿宋" w:eastAsia="仿宋" w:hAnsi="仿宋" w:hint="eastAsia"/>
        </w:rPr>
        <w:t>，其他配置不用动，点击后面的保存。</w:t>
      </w:r>
    </w:p>
    <w:p w14:paraId="324F8263" w14:textId="1773566A" w:rsidR="005329DD" w:rsidRDefault="005329DD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EC6D183" wp14:editId="22B60042">
            <wp:extent cx="5274310" cy="253682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47B1A" w14:textId="5C9EB071" w:rsidR="00AD099A" w:rsidRDefault="000F5D70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开启DHCP服务端</w:t>
      </w:r>
      <w:r w:rsidR="00373F3A">
        <w:rPr>
          <w:rFonts w:ascii="仿宋" w:eastAsia="仿宋" w:hAnsi="仿宋" w:hint="eastAsia"/>
        </w:rPr>
        <w:t>，我选择的首选DNS是阿里的，备选是1</w:t>
      </w:r>
      <w:r w:rsidR="00373F3A">
        <w:rPr>
          <w:rFonts w:ascii="仿宋" w:eastAsia="仿宋" w:hAnsi="仿宋"/>
        </w:rPr>
        <w:t xml:space="preserve">14 </w:t>
      </w:r>
      <w:r w:rsidR="00373F3A">
        <w:rPr>
          <w:rFonts w:ascii="仿宋" w:eastAsia="仿宋" w:hAnsi="仿宋" w:hint="eastAsia"/>
        </w:rPr>
        <w:t>DNS</w:t>
      </w:r>
    </w:p>
    <w:p w14:paraId="0139DE06" w14:textId="4D52700E" w:rsidR="00373F3A" w:rsidRDefault="00373F3A" w:rsidP="00822A31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75D9425B" wp14:editId="42348133">
            <wp:extent cx="5274310" cy="253682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1A3AC" w14:textId="4A10EE7A" w:rsidR="00455F0A" w:rsidRDefault="00455F0A" w:rsidP="00822A31">
      <w:pPr>
        <w:rPr>
          <w:rFonts w:ascii="仿宋" w:eastAsia="仿宋" w:hAnsi="仿宋"/>
        </w:rPr>
      </w:pPr>
    </w:p>
    <w:p w14:paraId="069994DE" w14:textId="478119AF" w:rsidR="00455F0A" w:rsidRDefault="00455F0A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设置随ESXI自动启动，延迟</w:t>
      </w:r>
      <w:r w:rsidR="005933B9">
        <w:rPr>
          <w:rFonts w:ascii="仿宋" w:eastAsia="仿宋" w:hAnsi="仿宋"/>
        </w:rPr>
        <w:t>120</w:t>
      </w:r>
      <w:r>
        <w:rPr>
          <w:rFonts w:ascii="仿宋" w:eastAsia="仿宋" w:hAnsi="仿宋" w:hint="eastAsia"/>
        </w:rPr>
        <w:t>秒</w:t>
      </w:r>
      <w:r w:rsidR="0085142A">
        <w:rPr>
          <w:rFonts w:ascii="仿宋" w:eastAsia="仿宋" w:hAnsi="仿宋" w:hint="eastAsia"/>
        </w:rPr>
        <w:t>，一定要主机和虚拟机都设置。</w:t>
      </w:r>
    </w:p>
    <w:p w14:paraId="494016E0" w14:textId="2E4A87BD" w:rsidR="00455F0A" w:rsidRDefault="0085142A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C46266A" wp14:editId="7B4921FF">
            <wp:extent cx="5274310" cy="2536825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15BE3" w14:textId="77777777" w:rsidR="00AD099A" w:rsidRDefault="00AD099A" w:rsidP="00822A31">
      <w:pPr>
        <w:rPr>
          <w:rFonts w:ascii="仿宋" w:eastAsia="仿宋" w:hAnsi="仿宋"/>
        </w:rPr>
      </w:pPr>
    </w:p>
    <w:p w14:paraId="0E41B62A" w14:textId="78673E8A" w:rsidR="00BA0BBE" w:rsidRDefault="00DA22DC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旁路由设置：</w:t>
      </w:r>
    </w:p>
    <w:p w14:paraId="2BD734B6" w14:textId="30E48693" w:rsidR="00B56752" w:rsidRDefault="00B56752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先设置静态ip分配，将需要指定可以出国的设备分配好ip地址，这里一定要注意“绑定接口中”要改成自动，默认是爱快自身的lan</w:t>
      </w:r>
      <w:r>
        <w:rPr>
          <w:rFonts w:ascii="仿宋" w:eastAsia="仿宋" w:hAnsi="仿宋"/>
        </w:rPr>
        <w:t>1</w:t>
      </w:r>
      <w:r>
        <w:rPr>
          <w:rFonts w:ascii="仿宋" w:eastAsia="仿宋" w:hAnsi="仿宋" w:hint="eastAsia"/>
        </w:rPr>
        <w:t>，否则设置端口分流是不生效的，因为静态路由优先级大于端口分流。</w:t>
      </w:r>
    </w:p>
    <w:p w14:paraId="4A0B86E3" w14:textId="425D5CAD" w:rsidR="00B56752" w:rsidRDefault="00B56752" w:rsidP="00F61651">
      <w:pPr>
        <w:jc w:val="center"/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1E465D68" wp14:editId="511E95A3">
            <wp:extent cx="2971800" cy="2672862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76766" cy="2677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9202F" w14:textId="1D5F71DF" w:rsidR="00B56752" w:rsidRDefault="00014FE3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7FE276E" wp14:editId="79DCEA67">
            <wp:extent cx="5274310" cy="2565400"/>
            <wp:effectExtent l="0" t="0" r="2540" b="635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41D0" w14:textId="137DDFC4" w:rsidR="00F61651" w:rsidRDefault="00F61651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设置IP分组，将需要出国的设备划分为一组，便于下一步设置。</w:t>
      </w:r>
    </w:p>
    <w:p w14:paraId="5EFE1C59" w14:textId="6CE3D0D9" w:rsidR="00F61651" w:rsidRDefault="00F61651" w:rsidP="00F61651">
      <w:pPr>
        <w:jc w:val="center"/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6A30EB27" wp14:editId="75E4FDA6">
            <wp:extent cx="5274310" cy="3726180"/>
            <wp:effectExtent l="0" t="0" r="254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E564" w14:textId="786ED376" w:rsidR="001F5D88" w:rsidRDefault="001F5D88" w:rsidP="001F5D88">
      <w:pPr>
        <w:pStyle w:val="2"/>
        <w:numPr>
          <w:ilvl w:val="0"/>
          <w:numId w:val="28"/>
        </w:numPr>
      </w:pPr>
      <w:r>
        <w:rPr>
          <w:rFonts w:hint="eastAsia"/>
        </w:rPr>
        <w:t>端口分流</w:t>
      </w:r>
    </w:p>
    <w:p w14:paraId="7AD0054C" w14:textId="669AECF8" w:rsidR="00F61651" w:rsidRDefault="00F61651" w:rsidP="00F6165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设置端口分流，注意这里是关键，下一跳网关设置成OpenWrt的网关地址，那么所有在</w:t>
      </w:r>
      <w:r w:rsidR="00503F0D">
        <w:rPr>
          <w:rFonts w:ascii="仿宋" w:eastAsia="仿宋" w:hAnsi="仿宋" w:hint="eastAsia"/>
        </w:rPr>
        <w:t>刚刚分组列表中的IP，全部会跳到Open</w:t>
      </w:r>
      <w:r w:rsidR="00503F0D">
        <w:rPr>
          <w:rFonts w:ascii="仿宋" w:eastAsia="仿宋" w:hAnsi="仿宋"/>
        </w:rPr>
        <w:t>Wrt</w:t>
      </w:r>
      <w:r w:rsidR="00503F0D">
        <w:rPr>
          <w:rFonts w:ascii="仿宋" w:eastAsia="仿宋" w:hAnsi="仿宋" w:hint="eastAsia"/>
        </w:rPr>
        <w:t>网关可以出国。</w:t>
      </w:r>
      <w:r w:rsidR="00BE4017">
        <w:rPr>
          <w:rFonts w:ascii="仿宋" w:eastAsia="仿宋" w:hAnsi="仿宋" w:hint="eastAsia"/>
        </w:rPr>
        <w:t>（目的地址到底要不要设置不太确定，有时候需要设置，有时候不需要）</w:t>
      </w:r>
    </w:p>
    <w:p w14:paraId="3D6CBE71" w14:textId="3F0F23A9" w:rsidR="00DA22DC" w:rsidRDefault="00DA22DC" w:rsidP="00822A31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411C1C18" wp14:editId="2A970ABC">
            <wp:extent cx="5274310" cy="394779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7D1E0" w14:textId="6CC80A2F" w:rsidR="00C83934" w:rsidRDefault="00C83934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在网络-防火墙中，去掉wan，并做如下配置：</w:t>
      </w:r>
    </w:p>
    <w:p w14:paraId="513B9DC4" w14:textId="2143C347" w:rsidR="00C83934" w:rsidRDefault="00C83934" w:rsidP="00822A3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5A5A2388" wp14:editId="21989017">
            <wp:extent cx="5274310" cy="293751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7304B" w14:textId="73D3DA21" w:rsidR="00637AD3" w:rsidRDefault="00637AD3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开启</w:t>
      </w:r>
      <w:r w:rsidR="005F2DC0">
        <w:rPr>
          <w:rFonts w:ascii="仿宋" w:eastAsia="仿宋" w:hAnsi="仿宋" w:hint="eastAsia"/>
        </w:rPr>
        <w:t>IP</w:t>
      </w:r>
      <w:r w:rsidR="005F2DC0">
        <w:rPr>
          <w:rFonts w:ascii="仿宋" w:eastAsia="仿宋" w:hAnsi="仿宋"/>
        </w:rPr>
        <w:t>v6</w:t>
      </w:r>
    </w:p>
    <w:p w14:paraId="21640E8A" w14:textId="74359219" w:rsidR="005F2DC0" w:rsidRDefault="005F2DC0" w:rsidP="00822A3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在网络设置-IP</w:t>
      </w:r>
      <w:r>
        <w:rPr>
          <w:rFonts w:ascii="仿宋" w:eastAsia="仿宋" w:hAnsi="仿宋"/>
        </w:rPr>
        <w:t>v6</w:t>
      </w:r>
      <w:r w:rsidR="006A69C8">
        <w:rPr>
          <w:rFonts w:ascii="仿宋" w:eastAsia="仿宋" w:hAnsi="仿宋" w:hint="eastAsia"/>
        </w:rPr>
        <w:t>中，开启，如果运营商支持，会自动获取到ipv</w:t>
      </w:r>
      <w:r w:rsidR="006A69C8">
        <w:rPr>
          <w:rFonts w:ascii="仿宋" w:eastAsia="仿宋" w:hAnsi="仿宋"/>
        </w:rPr>
        <w:t>6</w:t>
      </w:r>
      <w:r w:rsidR="006A69C8">
        <w:rPr>
          <w:rFonts w:ascii="仿宋" w:eastAsia="仿宋" w:hAnsi="仿宋" w:hint="eastAsia"/>
        </w:rPr>
        <w:t>的地址。</w:t>
      </w:r>
    </w:p>
    <w:p w14:paraId="39C7E13B" w14:textId="6BE0B2F2" w:rsidR="00637AD3" w:rsidRDefault="00637AD3" w:rsidP="00822A31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36A10673" wp14:editId="4E8ADEE7">
            <wp:extent cx="5274310" cy="2413000"/>
            <wp:effectExtent l="0" t="0" r="2540" b="635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C978D" w14:textId="1B548301" w:rsidR="00F05CC9" w:rsidRDefault="00F05CC9" w:rsidP="00F05CC9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关于爱快的VPN</w:t>
      </w:r>
    </w:p>
    <w:p w14:paraId="2E836210" w14:textId="47E4E972" w:rsidR="00F05CC9" w:rsidRPr="0020375D" w:rsidRDefault="00F05CC9" w:rsidP="00F05CC9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iKuai开通VPN后，设备拨</w:t>
      </w:r>
      <w:r w:rsidRPr="0020375D">
        <w:rPr>
          <w:rFonts w:ascii="仿宋" w:eastAsia="仿宋" w:hAnsi="仿宋"/>
        </w:rPr>
        <w:t>VPN是直接拨到爱快下面的，所以无法走到旁路</w:t>
      </w:r>
      <w:r>
        <w:rPr>
          <w:rFonts w:ascii="仿宋" w:eastAsia="仿宋" w:hAnsi="仿宋" w:hint="eastAsia"/>
        </w:rPr>
        <w:t>实现科学上网，</w:t>
      </w:r>
    </w:p>
    <w:p w14:paraId="263DDE3C" w14:textId="6C8BBD2A" w:rsidR="00F05CC9" w:rsidRPr="00F05CC9" w:rsidRDefault="00F05CC9" w:rsidP="00822A31">
      <w:pPr>
        <w:rPr>
          <w:rFonts w:ascii="仿宋" w:eastAsia="仿宋" w:hAnsi="仿宋"/>
        </w:rPr>
      </w:pPr>
      <w:r w:rsidRPr="0020375D">
        <w:rPr>
          <w:rFonts w:ascii="仿宋" w:eastAsia="仿宋" w:hAnsi="仿宋" w:hint="eastAsia"/>
        </w:rPr>
        <w:t>想要走旁路的话，需要</w:t>
      </w:r>
      <w:r w:rsidRPr="0020375D">
        <w:rPr>
          <w:rFonts w:ascii="仿宋" w:eastAsia="仿宋" w:hAnsi="仿宋"/>
        </w:rPr>
        <w:t>VPN客户端</w:t>
      </w:r>
      <w:r>
        <w:rPr>
          <w:rFonts w:ascii="仿宋" w:eastAsia="仿宋" w:hAnsi="仿宋" w:hint="eastAsia"/>
        </w:rPr>
        <w:t>直接</w:t>
      </w:r>
      <w:r w:rsidRPr="0020375D">
        <w:rPr>
          <w:rFonts w:ascii="仿宋" w:eastAsia="仿宋" w:hAnsi="仿宋"/>
        </w:rPr>
        <w:t>拨旁路的VPN</w:t>
      </w:r>
      <w:r>
        <w:rPr>
          <w:rFonts w:ascii="仿宋" w:eastAsia="仿宋" w:hAnsi="仿宋"/>
        </w:rPr>
        <w:t>服务端才可以</w:t>
      </w:r>
      <w:r>
        <w:rPr>
          <w:rFonts w:ascii="仿宋" w:eastAsia="仿宋" w:hAnsi="仿宋" w:hint="eastAsia"/>
        </w:rPr>
        <w:t>。</w:t>
      </w:r>
    </w:p>
    <w:p w14:paraId="24843DDB" w14:textId="45574571" w:rsidR="00FD7FC3" w:rsidRPr="0040343E" w:rsidRDefault="00FD7FC3" w:rsidP="00FD7FC3">
      <w:pPr>
        <w:pStyle w:val="1"/>
        <w:numPr>
          <w:ilvl w:val="0"/>
          <w:numId w:val="13"/>
        </w:numPr>
        <w:rPr>
          <w:rFonts w:ascii="仿宋" w:hAnsi="仿宋"/>
        </w:rPr>
      </w:pPr>
      <w:r w:rsidRPr="0040343E">
        <w:rPr>
          <w:rFonts w:ascii="仿宋" w:hAnsi="仿宋" w:hint="eastAsia"/>
        </w:rPr>
        <w:t>编译Openwrt固件</w:t>
      </w:r>
    </w:p>
    <w:p w14:paraId="5A8F7510" w14:textId="76F7DECC" w:rsidR="004F2334" w:rsidRDefault="004F2334" w:rsidP="00643B5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核心数要大于等于4，第一次必须用单线程编译，否则容易造成cpu繁忙系统卡死或者编译失败。</w:t>
      </w:r>
    </w:p>
    <w:p w14:paraId="4D2E926B" w14:textId="3340DDF3" w:rsidR="00643B53" w:rsidRPr="0040343E" w:rsidRDefault="00643B53" w:rsidP="00643B53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Clone AdGuard Home源码：</w:t>
      </w:r>
    </w:p>
    <w:p w14:paraId="0EB3E884" w14:textId="557A67E8" w:rsidR="00643B53" w:rsidRPr="0040343E" w:rsidRDefault="00643B53" w:rsidP="0022619D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git clone https://github.com/kon</w:t>
      </w:r>
      <w:r w:rsidR="0022619D">
        <w:rPr>
          <w:rFonts w:ascii="仿宋" w:eastAsia="仿宋" w:hAnsi="仿宋"/>
        </w:rPr>
        <w:t>gfl888/luci-app-adguardhome.git</w:t>
      </w:r>
    </w:p>
    <w:p w14:paraId="26EBDB08" w14:textId="77777777" w:rsidR="00643B53" w:rsidRPr="0040343E" w:rsidRDefault="00643B53" w:rsidP="00643B53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克隆</w:t>
      </w:r>
      <w:r w:rsidRPr="0040343E">
        <w:rPr>
          <w:rFonts w:ascii="仿宋" w:eastAsia="仿宋" w:hAnsi="仿宋"/>
        </w:rPr>
        <w:t>smartdns(-b lede代表选择lede的分支) ：</w:t>
      </w:r>
    </w:p>
    <w:p w14:paraId="400FCF40" w14:textId="5A06BD52" w:rsidR="00F15E3F" w:rsidRPr="0040343E" w:rsidRDefault="00643B53" w:rsidP="00643B53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git clone -b lede https://github.com/pymumu/luci-app-smartdns.gi</w:t>
      </w:r>
      <w:r w:rsidR="00C52EAD" w:rsidRPr="0040343E">
        <w:rPr>
          <w:rFonts w:ascii="仿宋" w:eastAsia="仿宋" w:hAnsi="仿宋"/>
        </w:rPr>
        <w:t>t</w:t>
      </w:r>
    </w:p>
    <w:p w14:paraId="6ED2CF63" w14:textId="5063A98C" w:rsidR="00E67B2E" w:rsidRPr="0040343E" w:rsidRDefault="00E67B2E" w:rsidP="00643B53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克隆server</w:t>
      </w:r>
      <w:r w:rsidRPr="0040343E">
        <w:rPr>
          <w:rFonts w:ascii="仿宋" w:eastAsia="仿宋" w:hAnsi="仿宋"/>
        </w:rPr>
        <w:t>chan</w:t>
      </w:r>
      <w:r w:rsidRPr="0040343E">
        <w:rPr>
          <w:rFonts w:ascii="仿宋" w:eastAsia="仿宋" w:hAnsi="仿宋" w:hint="eastAsia"/>
        </w:rPr>
        <w:t>：</w:t>
      </w:r>
    </w:p>
    <w:p w14:paraId="1A6C5008" w14:textId="017EFCA2" w:rsidR="00E67B2E" w:rsidRPr="0040343E" w:rsidRDefault="00E67B2E" w:rsidP="00643B53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git clone </w:t>
      </w:r>
      <w:r w:rsidR="000A6F22" w:rsidRPr="00D66D97">
        <w:rPr>
          <w:rFonts w:ascii="仿宋" w:eastAsia="仿宋" w:hAnsi="仿宋"/>
        </w:rPr>
        <w:t>https://github.com/tty228/luci-app-serverchan.git</w:t>
      </w:r>
    </w:p>
    <w:p w14:paraId="49DA6392" w14:textId="1BDAB028" w:rsidR="000A6F22" w:rsidRPr="0040343E" w:rsidRDefault="000A6F22" w:rsidP="00643B53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克隆dockerman</w:t>
      </w:r>
      <w:r w:rsidR="00F86DE7" w:rsidRPr="0040343E">
        <w:rPr>
          <w:rFonts w:ascii="仿宋" w:eastAsia="仿宋" w:hAnsi="仿宋" w:hint="eastAsia"/>
        </w:rPr>
        <w:t>：</w:t>
      </w:r>
    </w:p>
    <w:p w14:paraId="6B962D12" w14:textId="643363E5" w:rsidR="00A34361" w:rsidRPr="0040343E" w:rsidRDefault="00F86DE7" w:rsidP="00643B53">
      <w:pPr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 xml:space="preserve">git clone </w:t>
      </w:r>
      <w:r w:rsidR="00A34361" w:rsidRPr="00D66D97">
        <w:rPr>
          <w:rFonts w:ascii="仿宋" w:eastAsia="仿宋" w:hAnsi="仿宋"/>
        </w:rPr>
        <w:t>https://github.com/lisaac/luci-app-dockerman.git</w:t>
      </w:r>
    </w:p>
    <w:p w14:paraId="44C0F213" w14:textId="390CC7AF" w:rsidR="00510E60" w:rsidRDefault="00510E60" w:rsidP="00643B53">
      <w:pPr>
        <w:rPr>
          <w:rFonts w:ascii="仿宋" w:eastAsia="仿宋" w:hAnsi="仿宋"/>
        </w:rPr>
      </w:pPr>
    </w:p>
    <w:p w14:paraId="4F8EE56C" w14:textId="268629CB" w:rsidR="009C0064" w:rsidRDefault="003B30D2" w:rsidP="00643B53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修改</w:t>
      </w:r>
      <w:r w:rsidRPr="0040343E">
        <w:rPr>
          <w:rFonts w:ascii="仿宋" w:eastAsia="仿宋" w:hAnsi="仿宋"/>
        </w:rPr>
        <w:t>/home/lanyirenjg/lede/package/base-files/files/bin/config_generate</w:t>
      </w:r>
      <w:r w:rsidRPr="0040343E">
        <w:rPr>
          <w:rFonts w:ascii="仿宋" w:eastAsia="仿宋" w:hAnsi="仿宋" w:hint="eastAsia"/>
        </w:rPr>
        <w:t>文件，大约第1</w:t>
      </w:r>
      <w:r w:rsidRPr="0040343E">
        <w:rPr>
          <w:rFonts w:ascii="仿宋" w:eastAsia="仿宋" w:hAnsi="仿宋"/>
        </w:rPr>
        <w:t>03</w:t>
      </w:r>
      <w:r w:rsidRPr="0040343E">
        <w:rPr>
          <w:rFonts w:ascii="仿宋" w:eastAsia="仿宋" w:hAnsi="仿宋" w:hint="eastAsia"/>
        </w:rPr>
        <w:t>行，改成默认的ip地址为1</w:t>
      </w:r>
      <w:r w:rsidRPr="0040343E">
        <w:rPr>
          <w:rFonts w:ascii="仿宋" w:eastAsia="仿宋" w:hAnsi="仿宋"/>
        </w:rPr>
        <w:t>92.168.50.4</w:t>
      </w:r>
    </w:p>
    <w:p w14:paraId="03FE1A8E" w14:textId="464D69D7" w:rsidR="009C0064" w:rsidRDefault="009C0064" w:rsidP="00643B53">
      <w:pPr>
        <w:rPr>
          <w:rFonts w:ascii="仿宋" w:eastAsia="仿宋" w:hAnsi="仿宋"/>
        </w:rPr>
      </w:pPr>
    </w:p>
    <w:p w14:paraId="22E2360C" w14:textId="720C04F0" w:rsidR="009C0064" w:rsidRDefault="009C0064" w:rsidP="00643B5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如有需要，跳到科学上网章节</w:t>
      </w:r>
    </w:p>
    <w:p w14:paraId="5BA191CF" w14:textId="77777777" w:rsidR="003B30D2" w:rsidRPr="0040343E" w:rsidRDefault="003B30D2" w:rsidP="00643B53">
      <w:pPr>
        <w:rPr>
          <w:rFonts w:ascii="仿宋" w:eastAsia="仿宋" w:hAnsi="仿宋"/>
        </w:rPr>
      </w:pPr>
    </w:p>
    <w:p w14:paraId="20E29966" w14:textId="7D485434" w:rsidR="00581190" w:rsidRPr="0040343E" w:rsidRDefault="00581190" w:rsidP="00510E60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增加</w:t>
      </w:r>
      <w:r w:rsidRPr="0040343E">
        <w:rPr>
          <w:rFonts w:ascii="仿宋" w:eastAsia="仿宋" w:hAnsi="仿宋"/>
        </w:rPr>
        <w:t>multimedia</w:t>
      </w:r>
      <w:r w:rsidRPr="0040343E">
        <w:rPr>
          <w:rFonts w:ascii="仿宋" w:eastAsia="仿宋" w:hAnsi="仿宋" w:hint="eastAsia"/>
        </w:rPr>
        <w:t>下的minidl</w:t>
      </w:r>
      <w:r w:rsidRPr="0040343E">
        <w:rPr>
          <w:rFonts w:ascii="仿宋" w:eastAsia="仿宋" w:hAnsi="仿宋"/>
        </w:rPr>
        <w:t>na</w:t>
      </w:r>
    </w:p>
    <w:p w14:paraId="1DA62795" w14:textId="560B6169" w:rsidR="00510E60" w:rsidRPr="0040343E" w:rsidRDefault="00510E60" w:rsidP="00510E60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增加networ</w:t>
      </w:r>
      <w:r w:rsidRPr="0040343E">
        <w:rPr>
          <w:rFonts w:ascii="仿宋" w:eastAsia="仿宋" w:hAnsi="仿宋"/>
        </w:rPr>
        <w:t>k</w:t>
      </w:r>
      <w:r w:rsidRPr="0040343E">
        <w:rPr>
          <w:rFonts w:ascii="仿宋" w:eastAsia="仿宋" w:hAnsi="仿宋" w:hint="eastAsia"/>
        </w:rPr>
        <w:t>下ssh下的</w:t>
      </w:r>
      <w:r w:rsidRPr="0040343E">
        <w:rPr>
          <w:rFonts w:ascii="仿宋" w:eastAsia="仿宋" w:hAnsi="仿宋"/>
        </w:rPr>
        <w:t>openssh-sftp-server</w:t>
      </w:r>
      <w:r w:rsidRPr="0040343E">
        <w:rPr>
          <w:rFonts w:ascii="仿宋" w:eastAsia="仿宋" w:hAnsi="仿宋" w:hint="eastAsia"/>
        </w:rPr>
        <w:t>（支持</w:t>
      </w:r>
      <w:r w:rsidRPr="0040343E">
        <w:rPr>
          <w:rFonts w:ascii="仿宋" w:eastAsia="仿宋" w:hAnsi="仿宋"/>
        </w:rPr>
        <w:t>xftp使用sftp协议登录）</w:t>
      </w:r>
      <w:r w:rsidR="006728F7">
        <w:rPr>
          <w:rFonts w:ascii="仿宋" w:eastAsia="仿宋" w:hAnsi="仿宋" w:hint="eastAsia"/>
        </w:rPr>
        <w:t>、openssh</w:t>
      </w:r>
      <w:r w:rsidR="006728F7">
        <w:rPr>
          <w:rFonts w:ascii="仿宋" w:eastAsia="仿宋" w:hAnsi="仿宋"/>
        </w:rPr>
        <w:t>-server</w:t>
      </w:r>
      <w:r w:rsidR="00661B5C">
        <w:rPr>
          <w:rFonts w:ascii="仿宋" w:eastAsia="仿宋" w:hAnsi="仿宋" w:hint="eastAsia"/>
        </w:rPr>
        <w:t>、open</w:t>
      </w:r>
      <w:r w:rsidR="00661B5C">
        <w:rPr>
          <w:rFonts w:ascii="仿宋" w:eastAsia="仿宋" w:hAnsi="仿宋"/>
        </w:rPr>
        <w:t>ssh-client</w:t>
      </w:r>
      <w:r w:rsidR="00661B5C">
        <w:rPr>
          <w:rFonts w:ascii="仿宋" w:eastAsia="仿宋" w:hAnsi="仿宋" w:hint="eastAsia"/>
        </w:rPr>
        <w:t>、</w:t>
      </w:r>
    </w:p>
    <w:p w14:paraId="419E7563" w14:textId="73D26F39" w:rsidR="00CB275B" w:rsidRPr="0040343E" w:rsidRDefault="00CB275B" w:rsidP="00510E60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Utilities</w:t>
      </w:r>
      <w:r w:rsidRPr="0040343E">
        <w:rPr>
          <w:rFonts w:ascii="仿宋" w:eastAsia="仿宋" w:hAnsi="仿宋" w:hint="eastAsia"/>
        </w:rPr>
        <w:t>下lrz</w:t>
      </w:r>
      <w:r w:rsidRPr="0040343E">
        <w:rPr>
          <w:rFonts w:ascii="仿宋" w:eastAsia="仿宋" w:hAnsi="仿宋"/>
        </w:rPr>
        <w:t>sz</w:t>
      </w:r>
    </w:p>
    <w:p w14:paraId="0A493E86" w14:textId="135511F4" w:rsidR="00510E60" w:rsidRPr="0040343E" w:rsidRDefault="00510E60" w:rsidP="00510E60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lastRenderedPageBreak/>
        <w:t>Utilities</w:t>
      </w:r>
      <w:r w:rsidRPr="0040343E">
        <w:rPr>
          <w:rFonts w:ascii="仿宋" w:eastAsia="仿宋" w:hAnsi="仿宋" w:hint="eastAsia"/>
        </w:rPr>
        <w:t>下</w:t>
      </w:r>
      <w:r w:rsidRPr="0040343E">
        <w:rPr>
          <w:rFonts w:ascii="仿宋" w:eastAsia="仿宋" w:hAnsi="仿宋"/>
        </w:rPr>
        <w:t>Compression</w:t>
      </w:r>
      <w:r w:rsidRPr="0040343E">
        <w:rPr>
          <w:rFonts w:ascii="仿宋" w:eastAsia="仿宋" w:hAnsi="仿宋" w:hint="eastAsia"/>
        </w:rPr>
        <w:t>下</w:t>
      </w:r>
      <w:r w:rsidRPr="0040343E">
        <w:rPr>
          <w:rFonts w:ascii="仿宋" w:eastAsia="仿宋" w:hAnsi="仿宋"/>
        </w:rPr>
        <w:t>gzip</w:t>
      </w:r>
      <w:r w:rsidRPr="0040343E">
        <w:rPr>
          <w:rFonts w:ascii="仿宋" w:eastAsia="仿宋" w:hAnsi="仿宋" w:hint="eastAsia"/>
        </w:rPr>
        <w:t>、</w:t>
      </w:r>
      <w:r w:rsidRPr="0040343E">
        <w:rPr>
          <w:rFonts w:ascii="仿宋" w:eastAsia="仿宋" w:hAnsi="仿宋"/>
        </w:rPr>
        <w:t>unzip</w:t>
      </w:r>
      <w:r w:rsidRPr="0040343E">
        <w:rPr>
          <w:rFonts w:ascii="仿宋" w:eastAsia="仿宋" w:hAnsi="仿宋" w:hint="eastAsia"/>
        </w:rPr>
        <w:t>、</w:t>
      </w:r>
      <w:r w:rsidRPr="0040343E">
        <w:rPr>
          <w:rFonts w:ascii="仿宋" w:eastAsia="仿宋" w:hAnsi="仿宋"/>
        </w:rPr>
        <w:t>zip</w:t>
      </w:r>
      <w:r w:rsidRPr="0040343E">
        <w:rPr>
          <w:rFonts w:ascii="仿宋" w:eastAsia="仿宋" w:hAnsi="仿宋" w:hint="eastAsia"/>
        </w:rPr>
        <w:t>；</w:t>
      </w:r>
    </w:p>
    <w:p w14:paraId="36F0416B" w14:textId="0881EF69" w:rsidR="00510E60" w:rsidRPr="0040343E" w:rsidRDefault="00510E60" w:rsidP="00510E60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Utilities下</w:t>
      </w:r>
      <w:r w:rsidRPr="0040343E">
        <w:rPr>
          <w:rFonts w:ascii="仿宋" w:eastAsia="仿宋" w:hAnsi="仿宋"/>
        </w:rPr>
        <w:t>Disc</w:t>
      </w:r>
      <w:r w:rsidRPr="0040343E">
        <w:rPr>
          <w:rFonts w:ascii="仿宋" w:eastAsia="仿宋" w:hAnsi="仿宋" w:hint="eastAsia"/>
        </w:rPr>
        <w:t>下勾选cf</w:t>
      </w:r>
      <w:r w:rsidRPr="0040343E">
        <w:rPr>
          <w:rFonts w:ascii="仿宋" w:eastAsia="仿宋" w:hAnsi="仿宋"/>
        </w:rPr>
        <w:t>disk lsblk</w:t>
      </w:r>
      <w:r w:rsidR="008F28CE">
        <w:rPr>
          <w:rFonts w:ascii="仿宋" w:eastAsia="仿宋" w:hAnsi="仿宋" w:hint="eastAsia"/>
        </w:rPr>
        <w:t>、b</w:t>
      </w:r>
      <w:r w:rsidR="008F28CE">
        <w:rPr>
          <w:rFonts w:ascii="仿宋" w:eastAsia="仿宋" w:hAnsi="仿宋"/>
        </w:rPr>
        <w:t>lkid</w:t>
      </w:r>
    </w:p>
    <w:p w14:paraId="3A0A7C30" w14:textId="77777777" w:rsidR="00510E60" w:rsidRPr="0040343E" w:rsidRDefault="00510E60" w:rsidP="00510E60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Utilities</w:t>
      </w:r>
      <w:r w:rsidRPr="0040343E">
        <w:rPr>
          <w:rFonts w:ascii="仿宋" w:eastAsia="仿宋" w:hAnsi="仿宋" w:hint="eastAsia"/>
        </w:rPr>
        <w:t>下</w:t>
      </w:r>
      <w:r w:rsidRPr="0040343E">
        <w:rPr>
          <w:rFonts w:ascii="仿宋" w:eastAsia="仿宋" w:hAnsi="仿宋"/>
        </w:rPr>
        <w:t>terminal</w:t>
      </w:r>
      <w:r w:rsidRPr="0040343E">
        <w:rPr>
          <w:rFonts w:ascii="仿宋" w:eastAsia="仿宋" w:hAnsi="仿宋" w:hint="eastAsia"/>
        </w:rPr>
        <w:t>勾选tmux</w:t>
      </w:r>
    </w:p>
    <w:p w14:paraId="3F4B20DE" w14:textId="77777777" w:rsidR="00510E60" w:rsidRPr="0040343E" w:rsidRDefault="00510E60" w:rsidP="00510E60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Utilities</w:t>
      </w:r>
      <w:r w:rsidRPr="0040343E">
        <w:rPr>
          <w:rFonts w:ascii="仿宋" w:eastAsia="仿宋" w:hAnsi="仿宋" w:hint="eastAsia"/>
        </w:rPr>
        <w:t>下开启docker内核支持</w:t>
      </w:r>
    </w:p>
    <w:p w14:paraId="3ED8C90F" w14:textId="77777777" w:rsidR="00510E60" w:rsidRPr="0040343E" w:rsidRDefault="00510E60" w:rsidP="00643B53">
      <w:pPr>
        <w:rPr>
          <w:rFonts w:ascii="仿宋" w:eastAsia="仿宋" w:hAnsi="仿宋"/>
        </w:rPr>
      </w:pPr>
    </w:p>
    <w:p w14:paraId="1406AC9F" w14:textId="77777777" w:rsidR="00643B53" w:rsidRPr="0040343E" w:rsidRDefault="00643B53" w:rsidP="00643B53">
      <w:pPr>
        <w:rPr>
          <w:rFonts w:ascii="仿宋" w:eastAsia="仿宋" w:hAnsi="仿宋"/>
        </w:rPr>
      </w:pPr>
    </w:p>
    <w:p w14:paraId="0045D347" w14:textId="12C23EEC" w:rsidR="00FD7FC3" w:rsidRPr="0040343E" w:rsidRDefault="00643B53" w:rsidP="00FD7FC3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默认</w:t>
      </w:r>
      <w:r w:rsidR="00FD7FC3" w:rsidRPr="0040343E">
        <w:rPr>
          <w:rFonts w:ascii="仿宋" w:eastAsia="仿宋" w:hAnsi="仿宋" w:hint="eastAsia"/>
        </w:rPr>
        <w:t>内核大小</w:t>
      </w:r>
      <w:r w:rsidRPr="0040343E">
        <w:rPr>
          <w:rFonts w:ascii="仿宋" w:eastAsia="仿宋" w:hAnsi="仿宋" w:hint="eastAsia"/>
        </w:rPr>
        <w:t>不修改，</w:t>
      </w:r>
      <w:r w:rsidR="00FD7FC3" w:rsidRPr="0040343E">
        <w:rPr>
          <w:rFonts w:ascii="仿宋" w:eastAsia="仿宋" w:hAnsi="仿宋"/>
        </w:rPr>
        <w:t>16</w:t>
      </w:r>
      <w:r w:rsidR="00FD7FC3" w:rsidRPr="0040343E">
        <w:rPr>
          <w:rFonts w:ascii="仿宋" w:eastAsia="仿宋" w:hAnsi="仿宋" w:hint="eastAsia"/>
        </w:rPr>
        <w:t>M</w:t>
      </w:r>
    </w:p>
    <w:p w14:paraId="11C700AB" w14:textId="2F58D5EA" w:rsidR="00FD7FC3" w:rsidRPr="0040343E" w:rsidRDefault="00643B53" w:rsidP="00FD7FC3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默认</w:t>
      </w:r>
      <w:r w:rsidR="00FD7FC3" w:rsidRPr="0040343E">
        <w:rPr>
          <w:rFonts w:ascii="仿宋" w:eastAsia="仿宋" w:hAnsi="仿宋" w:hint="eastAsia"/>
        </w:rPr>
        <w:t>系统分区大小</w:t>
      </w:r>
      <w:r w:rsidR="00FB6698" w:rsidRPr="0040343E">
        <w:rPr>
          <w:rFonts w:ascii="仿宋" w:eastAsia="仿宋" w:hAnsi="仿宋" w:hint="eastAsia"/>
        </w:rPr>
        <w:t>不修改</w:t>
      </w:r>
      <w:r w:rsidR="00FD7FC3" w:rsidRPr="0040343E">
        <w:rPr>
          <w:rFonts w:ascii="仿宋" w:eastAsia="仿宋" w:hAnsi="仿宋" w:hint="eastAsia"/>
        </w:rPr>
        <w:t>：</w:t>
      </w:r>
      <w:r w:rsidR="00FD7FC3" w:rsidRPr="0040343E">
        <w:rPr>
          <w:rFonts w:ascii="仿宋" w:eastAsia="仿宋" w:hAnsi="仿宋"/>
        </w:rPr>
        <w:t>160</w:t>
      </w:r>
      <w:r w:rsidR="00FD7FC3" w:rsidRPr="0040343E">
        <w:rPr>
          <w:rFonts w:ascii="仿宋" w:eastAsia="仿宋" w:hAnsi="仿宋" w:hint="eastAsia"/>
        </w:rPr>
        <w:t>M</w:t>
      </w:r>
    </w:p>
    <w:p w14:paraId="1A716A9B" w14:textId="7F387EC0" w:rsidR="00FD7FC3" w:rsidRPr="0040343E" w:rsidRDefault="00FD7FC3" w:rsidP="00FD7FC3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去掉vmdk加快编译速度（不确定，有可能）</w:t>
      </w:r>
    </w:p>
    <w:p w14:paraId="326776CA" w14:textId="295EE891" w:rsidR="00FD7FC3" w:rsidRPr="0040343E" w:rsidRDefault="00FD7FC3" w:rsidP="00F15E3F">
      <w:pPr>
        <w:spacing w:line="360" w:lineRule="auto"/>
        <w:rPr>
          <w:rFonts w:ascii="仿宋" w:eastAsia="仿宋" w:hAnsi="仿宋"/>
        </w:rPr>
      </w:pPr>
    </w:p>
    <w:p w14:paraId="4644FAE6" w14:textId="15F61760" w:rsidR="00FD7FC3" w:rsidRPr="0040343E" w:rsidRDefault="00FD7FC3" w:rsidP="00FD7FC3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去掉</w:t>
      </w:r>
      <w:r w:rsidRPr="0040343E">
        <w:rPr>
          <w:rFonts w:ascii="仿宋" w:eastAsia="仿宋" w:hAnsi="仿宋"/>
        </w:rPr>
        <w:t>luci-app-xlnetacc</w:t>
      </w:r>
      <w:r w:rsidRPr="0040343E">
        <w:rPr>
          <w:rFonts w:ascii="仿宋" w:eastAsia="仿宋" w:hAnsi="仿宋" w:hint="eastAsia"/>
        </w:rPr>
        <w:t>（迅雷快鸟）、l</w:t>
      </w:r>
      <w:r w:rsidRPr="0040343E">
        <w:rPr>
          <w:rFonts w:ascii="仿宋" w:eastAsia="仿宋" w:hAnsi="仿宋"/>
        </w:rPr>
        <w:t>uci-</w:t>
      </w:r>
      <w:r w:rsidRPr="0040343E">
        <w:rPr>
          <w:rFonts w:ascii="仿宋" w:eastAsia="仿宋" w:hAnsi="仿宋" w:hint="eastAsia"/>
        </w:rPr>
        <w:t>uugame</w:t>
      </w:r>
      <w:r w:rsidRPr="0040343E">
        <w:rPr>
          <w:rFonts w:ascii="仿宋" w:eastAsia="仿宋" w:hAnsi="仿宋"/>
        </w:rPr>
        <w:t>booster</w:t>
      </w:r>
      <w:r w:rsidRPr="0040343E">
        <w:rPr>
          <w:rFonts w:ascii="仿宋" w:eastAsia="仿宋" w:hAnsi="仿宋" w:hint="eastAsia"/>
        </w:rPr>
        <w:t>（UU游戏加速器）</w:t>
      </w:r>
      <w:r w:rsidR="00CA7C6E">
        <w:rPr>
          <w:rFonts w:ascii="仿宋" w:eastAsia="仿宋" w:hAnsi="仿宋" w:hint="eastAsia"/>
        </w:rPr>
        <w:t>、去掉airplay</w:t>
      </w:r>
    </w:p>
    <w:p w14:paraId="5F5A2963" w14:textId="1FA84941" w:rsidR="00FD7FC3" w:rsidRPr="0040343E" w:rsidRDefault="00FD7FC3" w:rsidP="00FD7FC3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增加</w:t>
      </w:r>
      <w:r w:rsidR="00E55219" w:rsidRPr="00A76123">
        <w:rPr>
          <w:rFonts w:ascii="仿宋" w:eastAsia="仿宋" w:hAnsi="仿宋"/>
          <w:strike/>
        </w:rPr>
        <w:t>luci-app-adguardhome</w:t>
      </w:r>
      <w:r w:rsidR="00E55219" w:rsidRPr="0040343E">
        <w:rPr>
          <w:rFonts w:ascii="仿宋" w:eastAsia="仿宋" w:hAnsi="仿宋"/>
        </w:rPr>
        <w:t xml:space="preserve"> </w:t>
      </w:r>
      <w:r w:rsidR="00E55219" w:rsidRPr="0040343E">
        <w:rPr>
          <w:rFonts w:ascii="仿宋" w:eastAsia="仿宋" w:hAnsi="仿宋" w:hint="eastAsia"/>
        </w:rPr>
        <w:t>、</w:t>
      </w:r>
      <w:r w:rsidRPr="0040343E">
        <w:rPr>
          <w:rFonts w:ascii="仿宋" w:eastAsia="仿宋" w:hAnsi="仿宋"/>
        </w:rPr>
        <w:t>luci-aria2</w:t>
      </w:r>
      <w:r w:rsidRPr="0040343E">
        <w:rPr>
          <w:rFonts w:ascii="仿宋" w:eastAsia="仿宋" w:hAnsi="仿宋" w:hint="eastAsia"/>
        </w:rPr>
        <w:t>、</w:t>
      </w:r>
      <w:r w:rsidR="00E55219" w:rsidRPr="0040343E">
        <w:rPr>
          <w:rFonts w:ascii="仿宋" w:eastAsia="仿宋" w:hAnsi="仿宋"/>
        </w:rPr>
        <w:t>luci-app-docker</w:t>
      </w:r>
      <w:r w:rsidR="00E55219" w:rsidRPr="0040343E">
        <w:rPr>
          <w:rFonts w:ascii="仿宋" w:eastAsia="仿宋" w:hAnsi="仿宋" w:hint="eastAsia"/>
        </w:rPr>
        <w:t>（docker-ce）、</w:t>
      </w:r>
      <w:r w:rsidR="00E55219" w:rsidRPr="0040343E">
        <w:rPr>
          <w:rFonts w:ascii="仿宋" w:eastAsia="仿宋" w:hAnsi="仿宋"/>
        </w:rPr>
        <w:t>luci-app-dockerman</w:t>
      </w:r>
      <w:r w:rsidR="00E55219" w:rsidRPr="0040343E">
        <w:rPr>
          <w:rFonts w:ascii="仿宋" w:eastAsia="仿宋" w:hAnsi="仿宋" w:hint="eastAsia"/>
        </w:rPr>
        <w:t>、</w:t>
      </w:r>
      <w:r w:rsidRPr="0040343E">
        <w:rPr>
          <w:rFonts w:ascii="仿宋" w:eastAsia="仿宋" w:hAnsi="仿宋"/>
        </w:rPr>
        <w:t>luci-app-familycloud</w:t>
      </w:r>
      <w:r w:rsidRPr="0040343E">
        <w:rPr>
          <w:rFonts w:ascii="仿宋" w:eastAsia="仿宋" w:hAnsi="仿宋" w:hint="eastAsia"/>
        </w:rPr>
        <w:t>（家庭云盘）、</w:t>
      </w:r>
      <w:r w:rsidR="008B7CF2" w:rsidRPr="0040343E">
        <w:rPr>
          <w:rFonts w:ascii="仿宋" w:eastAsia="仿宋" w:hAnsi="仿宋"/>
        </w:rPr>
        <w:t>luci-app-hd-idle</w:t>
      </w:r>
      <w:r w:rsidR="008B7CF2" w:rsidRPr="0040343E">
        <w:rPr>
          <w:rFonts w:ascii="仿宋" w:eastAsia="仿宋" w:hAnsi="仿宋" w:hint="eastAsia"/>
        </w:rPr>
        <w:t>（硬盘休眠）</w:t>
      </w:r>
      <w:r w:rsidR="008B7CF2">
        <w:rPr>
          <w:rFonts w:ascii="仿宋" w:eastAsia="仿宋" w:hAnsi="仿宋" w:hint="eastAsia"/>
        </w:rPr>
        <w:t>、</w:t>
      </w:r>
      <w:r w:rsidRPr="0040343E">
        <w:rPr>
          <w:rFonts w:ascii="仿宋" w:eastAsia="仿宋" w:hAnsi="仿宋" w:hint="eastAsia"/>
        </w:rPr>
        <w:t>luci-kodexpolorer、</w:t>
      </w:r>
      <w:r w:rsidRPr="0040343E">
        <w:rPr>
          <w:rFonts w:ascii="仿宋" w:eastAsia="仿宋" w:hAnsi="仿宋"/>
        </w:rPr>
        <w:t>luci-transmission</w:t>
      </w:r>
      <w:r w:rsidRPr="0040343E">
        <w:rPr>
          <w:rFonts w:ascii="仿宋" w:eastAsia="仿宋" w:hAnsi="仿宋" w:hint="eastAsia"/>
        </w:rPr>
        <w:t>、</w:t>
      </w:r>
      <w:r w:rsidRPr="0040343E">
        <w:rPr>
          <w:rFonts w:ascii="仿宋" w:eastAsia="仿宋" w:hAnsi="仿宋"/>
        </w:rPr>
        <w:t>luci-app-ttyd</w:t>
      </w:r>
      <w:r w:rsidRPr="0040343E">
        <w:rPr>
          <w:rFonts w:ascii="仿宋" w:eastAsia="仿宋" w:hAnsi="仿宋" w:hint="eastAsia"/>
        </w:rPr>
        <w:t>（网页终端命令行）、</w:t>
      </w:r>
      <w:r w:rsidR="00A55F3E" w:rsidRPr="0040343E">
        <w:rPr>
          <w:rFonts w:ascii="仿宋" w:eastAsia="仿宋" w:hAnsi="仿宋"/>
        </w:rPr>
        <w:t>luci-app-serverchan</w:t>
      </w:r>
      <w:r w:rsidR="00A55F3E" w:rsidRPr="0040343E">
        <w:rPr>
          <w:rFonts w:ascii="仿宋" w:eastAsia="仿宋" w:hAnsi="仿宋" w:hint="eastAsia"/>
        </w:rPr>
        <w:t>（微信推送）、</w:t>
      </w:r>
      <w:r w:rsidR="0086736F" w:rsidRPr="0040343E">
        <w:rPr>
          <w:rFonts w:ascii="仿宋" w:eastAsia="仿宋" w:hAnsi="仿宋"/>
        </w:rPr>
        <w:t>luci-app-smartdns</w:t>
      </w:r>
      <w:r w:rsidR="0086736F" w:rsidRPr="0040343E">
        <w:rPr>
          <w:rFonts w:ascii="仿宋" w:eastAsia="仿宋" w:hAnsi="仿宋" w:hint="eastAsia"/>
        </w:rPr>
        <w:t>、</w:t>
      </w:r>
      <w:r w:rsidR="007F77A7" w:rsidRPr="0040343E">
        <w:rPr>
          <w:rFonts w:ascii="仿宋" w:eastAsia="仿宋" w:hAnsi="仿宋"/>
        </w:rPr>
        <w:t>luci-app-</w:t>
      </w:r>
      <w:r w:rsidR="007F77A7">
        <w:rPr>
          <w:rFonts w:ascii="仿宋" w:eastAsia="仿宋" w:hAnsi="仿宋" w:hint="eastAsia"/>
        </w:rPr>
        <w:t>soft</w:t>
      </w:r>
      <w:r w:rsidR="007F77A7">
        <w:rPr>
          <w:rFonts w:ascii="仿宋" w:eastAsia="仿宋" w:hAnsi="仿宋"/>
        </w:rPr>
        <w:t>ether</w:t>
      </w:r>
      <w:r w:rsidR="007F77A7">
        <w:rPr>
          <w:rFonts w:ascii="仿宋" w:eastAsia="仿宋" w:hAnsi="仿宋" w:hint="eastAsia"/>
        </w:rPr>
        <w:t>（VPN）、</w:t>
      </w:r>
      <w:r w:rsidR="007F77A7" w:rsidRPr="0040343E">
        <w:rPr>
          <w:rFonts w:ascii="仿宋" w:eastAsia="仿宋" w:hAnsi="仿宋"/>
        </w:rPr>
        <w:t xml:space="preserve"> </w:t>
      </w:r>
      <w:r w:rsidRPr="0040343E">
        <w:rPr>
          <w:rFonts w:ascii="仿宋" w:eastAsia="仿宋" w:hAnsi="仿宋"/>
        </w:rPr>
        <w:t>luci-app-syncdial</w:t>
      </w:r>
      <w:r w:rsidRPr="0040343E">
        <w:rPr>
          <w:rFonts w:ascii="仿宋" w:eastAsia="仿宋" w:hAnsi="仿宋" w:hint="eastAsia"/>
        </w:rPr>
        <w:t>（多拨软件）、</w:t>
      </w:r>
      <w:r w:rsidRPr="0040343E">
        <w:rPr>
          <w:rFonts w:ascii="仿宋" w:eastAsia="仿宋" w:hAnsi="仿宋"/>
        </w:rPr>
        <w:t>luci-app-wrtbwmon</w:t>
      </w:r>
      <w:r w:rsidRPr="0040343E">
        <w:rPr>
          <w:rFonts w:ascii="仿宋" w:eastAsia="仿宋" w:hAnsi="仿宋" w:hint="eastAsia"/>
        </w:rPr>
        <w:t>（流量监控）、</w:t>
      </w:r>
    </w:p>
    <w:p w14:paraId="0E579978" w14:textId="53E9B140" w:rsidR="00FD7FC3" w:rsidRDefault="00FD7FC3" w:rsidP="00FD7FC3">
      <w:pPr>
        <w:spacing w:line="360" w:lineRule="auto"/>
        <w:rPr>
          <w:rFonts w:ascii="仿宋" w:eastAsia="仿宋" w:hAnsi="仿宋"/>
        </w:rPr>
      </w:pPr>
    </w:p>
    <w:p w14:paraId="4741D7CA" w14:textId="5E4D1A9F" w:rsidR="0031782F" w:rsidRDefault="0031782F" w:rsidP="00FD7FC3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加入</w:t>
      </w:r>
      <w:r w:rsidR="00D16C53">
        <w:rPr>
          <w:rFonts w:ascii="仿宋" w:eastAsia="仿宋" w:hAnsi="仿宋" w:hint="eastAsia"/>
        </w:rPr>
        <w:t>怕死我</w:t>
      </w:r>
      <w:r>
        <w:rPr>
          <w:rFonts w:ascii="仿宋" w:eastAsia="仿宋" w:hAnsi="仿宋" w:hint="eastAsia"/>
        </w:rPr>
        <w:t>，编译进固件中的方法：</w:t>
      </w:r>
    </w:p>
    <w:p w14:paraId="0947825F" w14:textId="0503A2E1" w:rsidR="0031782F" w:rsidRDefault="009627A7" w:rsidP="00FD7FC3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参考</w:t>
      </w:r>
      <w:r>
        <w:rPr>
          <w:rFonts w:ascii="仿宋" w:eastAsia="仿宋" w:hAnsi="仿宋"/>
        </w:rPr>
        <w:t>G</w:t>
      </w:r>
      <w:r>
        <w:rPr>
          <w:rFonts w:ascii="仿宋" w:eastAsia="仿宋" w:hAnsi="仿宋" w:hint="eastAsia"/>
        </w:rPr>
        <w:t>it链接：</w:t>
      </w:r>
      <w:hyperlink r:id="rId66" w:history="1">
        <w:r w:rsidR="00863134" w:rsidRPr="004D3CA7">
          <w:rPr>
            <w:rStyle w:val="ab"/>
            <w:rFonts w:ascii="仿宋" w:eastAsia="仿宋" w:hAnsi="仿宋"/>
          </w:rPr>
          <w:t>https://github.com/kenzok8/openwrt-packages</w:t>
        </w:r>
      </w:hyperlink>
    </w:p>
    <w:p w14:paraId="5A19A197" w14:textId="2E10B292" w:rsidR="00863134" w:rsidRPr="00863134" w:rsidRDefault="00863134" w:rsidP="00863134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仿宋" w:eastAsia="仿宋" w:hAnsi="仿宋"/>
        </w:rPr>
      </w:pPr>
      <w:r w:rsidRPr="00863134">
        <w:rPr>
          <w:rFonts w:ascii="仿宋" w:eastAsia="仿宋" w:hAnsi="仿宋"/>
        </w:rPr>
        <w:t>lede/package$下运行 或者openwrt/package$下运行</w:t>
      </w:r>
      <w:r w:rsidR="00D236B5">
        <w:rPr>
          <w:rFonts w:ascii="仿宋" w:eastAsia="仿宋" w:hAnsi="仿宋" w:hint="eastAsia"/>
        </w:rPr>
        <w:t>下面命令：</w:t>
      </w:r>
    </w:p>
    <w:p w14:paraId="24590DCD" w14:textId="77777777" w:rsidR="00863134" w:rsidRPr="00863134" w:rsidRDefault="00863134" w:rsidP="00863134">
      <w:pPr>
        <w:spacing w:line="360" w:lineRule="auto"/>
        <w:rPr>
          <w:rFonts w:ascii="仿宋" w:eastAsia="仿宋" w:hAnsi="仿宋"/>
        </w:rPr>
      </w:pPr>
      <w:r w:rsidRPr="00863134">
        <w:rPr>
          <w:rFonts w:ascii="仿宋" w:eastAsia="仿宋" w:hAnsi="仿宋"/>
        </w:rPr>
        <w:t xml:space="preserve"> git clone https://github.com/kenzok8/openwrt-packages.git</w:t>
      </w:r>
    </w:p>
    <w:p w14:paraId="697F7760" w14:textId="5DFDA8F6" w:rsidR="00863134" w:rsidRPr="00863134" w:rsidRDefault="00863134" w:rsidP="00863134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仿宋" w:eastAsia="仿宋" w:hAnsi="仿宋"/>
        </w:rPr>
      </w:pPr>
      <w:r w:rsidRPr="00863134">
        <w:rPr>
          <w:rFonts w:ascii="仿宋" w:eastAsia="仿宋" w:hAnsi="仿宋"/>
        </w:rPr>
        <w:t>或者添加下面代码到 openwrt 或lede源码根目录feeds.conf.default文件</w:t>
      </w:r>
    </w:p>
    <w:p w14:paraId="5A138DE4" w14:textId="77777777" w:rsidR="00863134" w:rsidRPr="00863134" w:rsidRDefault="00863134" w:rsidP="00863134">
      <w:pPr>
        <w:spacing w:line="360" w:lineRule="auto"/>
        <w:rPr>
          <w:rFonts w:ascii="仿宋" w:eastAsia="仿宋" w:hAnsi="仿宋"/>
        </w:rPr>
      </w:pPr>
      <w:r w:rsidRPr="00863134">
        <w:rPr>
          <w:rFonts w:ascii="仿宋" w:eastAsia="仿宋" w:hAnsi="仿宋"/>
        </w:rPr>
        <w:t xml:space="preserve"> src-git kenzo https://github.com/kenzok8/openwrt-packages</w:t>
      </w:r>
    </w:p>
    <w:p w14:paraId="54731631" w14:textId="137E978D" w:rsidR="00863134" w:rsidRPr="00863134" w:rsidRDefault="00863134" w:rsidP="00AC0B23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怕死我</w:t>
      </w:r>
      <w:r w:rsidRPr="00863134">
        <w:rPr>
          <w:rFonts w:ascii="仿宋" w:eastAsia="仿宋" w:hAnsi="仿宋"/>
        </w:rPr>
        <w:t>依赖</w:t>
      </w:r>
      <w:r w:rsidR="00AC0B23">
        <w:rPr>
          <w:rFonts w:ascii="仿宋" w:eastAsia="仿宋" w:hAnsi="仿宋" w:hint="eastAsia"/>
        </w:rPr>
        <w:t>（</w:t>
      </w:r>
      <w:r w:rsidR="004004D9">
        <w:rPr>
          <w:rFonts w:ascii="仿宋" w:eastAsia="仿宋" w:hAnsi="仿宋" w:hint="eastAsia"/>
        </w:rPr>
        <w:t>也是</w:t>
      </w:r>
      <w:r w:rsidR="00AC0B23" w:rsidRPr="00AC0B23">
        <w:rPr>
          <w:rFonts w:ascii="仿宋" w:eastAsia="仿宋" w:hAnsi="仿宋" w:hint="eastAsia"/>
        </w:rPr>
        <w:t>添加下面代码到</w:t>
      </w:r>
      <w:r w:rsidR="00AC0B23" w:rsidRPr="00AC0B23">
        <w:rPr>
          <w:rFonts w:ascii="仿宋" w:eastAsia="仿宋" w:hAnsi="仿宋"/>
        </w:rPr>
        <w:t xml:space="preserve"> openwrt 或lede源码根目录feeds.conf.default文件</w:t>
      </w:r>
      <w:r w:rsidR="00AC0B23">
        <w:rPr>
          <w:rFonts w:ascii="仿宋" w:eastAsia="仿宋" w:hAnsi="仿宋" w:hint="eastAsia"/>
        </w:rPr>
        <w:t>）</w:t>
      </w:r>
    </w:p>
    <w:p w14:paraId="1B6BD169" w14:textId="0CD65BE5" w:rsidR="00863134" w:rsidRDefault="00863134" w:rsidP="00863134">
      <w:pPr>
        <w:spacing w:line="360" w:lineRule="auto"/>
        <w:rPr>
          <w:rFonts w:ascii="仿宋" w:eastAsia="仿宋" w:hAnsi="仿宋"/>
        </w:rPr>
      </w:pPr>
      <w:r w:rsidRPr="00863134">
        <w:rPr>
          <w:rFonts w:ascii="仿宋" w:eastAsia="仿宋" w:hAnsi="仿宋"/>
        </w:rPr>
        <w:t xml:space="preserve">src-git small </w:t>
      </w:r>
      <w:hyperlink r:id="rId67" w:history="1">
        <w:r w:rsidR="00DB08A6" w:rsidRPr="004D3CA7">
          <w:rPr>
            <w:rStyle w:val="ab"/>
            <w:rFonts w:ascii="仿宋" w:eastAsia="仿宋" w:hAnsi="仿宋"/>
          </w:rPr>
          <w:t>https://github.com/kenzok8/small</w:t>
        </w:r>
      </w:hyperlink>
    </w:p>
    <w:p w14:paraId="05CCB094" w14:textId="68D592F1" w:rsidR="00DB08A6" w:rsidRDefault="00DB08A6" w:rsidP="00DB08A6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仿宋" w:eastAsia="仿宋" w:hAnsi="仿宋"/>
        </w:rPr>
      </w:pPr>
      <w:r w:rsidRPr="00DB08A6">
        <w:rPr>
          <w:rFonts w:ascii="仿宋" w:eastAsia="仿宋" w:hAnsi="仿宋" w:hint="eastAsia"/>
        </w:rPr>
        <w:t>再执行一遍</w:t>
      </w:r>
      <w:r w:rsidRPr="00DB08A6">
        <w:rPr>
          <w:rFonts w:ascii="仿宋" w:eastAsia="仿宋" w:hAnsi="仿宋"/>
        </w:rPr>
        <w:t>Lean</w:t>
      </w:r>
      <w:r w:rsidRPr="00DB08A6">
        <w:rPr>
          <w:rFonts w:ascii="仿宋" w:eastAsia="仿宋" w:hAnsi="仿宋" w:hint="eastAsia"/>
        </w:rPr>
        <w:t>大正常编译前更新feed和ddl更新命令</w:t>
      </w:r>
      <w:r>
        <w:rPr>
          <w:rFonts w:ascii="仿宋" w:eastAsia="仿宋" w:hAnsi="仿宋" w:hint="eastAsia"/>
        </w:rPr>
        <w:t>：</w:t>
      </w:r>
    </w:p>
    <w:p w14:paraId="3D46C021" w14:textId="5693934A" w:rsidR="00DB08A6" w:rsidRDefault="00DB08A6" w:rsidP="00DB08A6">
      <w:r w:rsidRPr="00DB08A6">
        <w:t xml:space="preserve">./scripts/feeds update </w:t>
      </w:r>
      <w:r w:rsidR="00740D1C">
        <w:t>-</w:t>
      </w:r>
      <w:r w:rsidRPr="00DB08A6">
        <w:t>a</w:t>
      </w:r>
    </w:p>
    <w:p w14:paraId="79B102C9" w14:textId="2A02F05C" w:rsidR="00DB08A6" w:rsidRDefault="00DB08A6" w:rsidP="00DB08A6">
      <w:r w:rsidRPr="00DB08A6">
        <w:t xml:space="preserve">./scripts/feeds install </w:t>
      </w:r>
      <w:r w:rsidR="00740D1C">
        <w:t>-</w:t>
      </w:r>
      <w:r w:rsidRPr="00DB08A6">
        <w:t>a</w:t>
      </w:r>
    </w:p>
    <w:p w14:paraId="744A3511" w14:textId="7670103E" w:rsidR="00DB08A6" w:rsidRDefault="00DB08A6" w:rsidP="00DB08A6">
      <w:r w:rsidRPr="00DB08A6">
        <w:lastRenderedPageBreak/>
        <w:t>make menuconfig</w:t>
      </w:r>
      <w:r>
        <w:rPr>
          <w:rFonts w:hint="eastAsia"/>
        </w:rPr>
        <w:t>勾选luci-怕死我</w:t>
      </w:r>
    </w:p>
    <w:p w14:paraId="51A7498A" w14:textId="443CDCCD" w:rsidR="00FD7FC3" w:rsidRDefault="00175C30" w:rsidP="00446005">
      <w:r w:rsidRPr="00175C30">
        <w:t>make -j8 download V=s</w:t>
      </w:r>
    </w:p>
    <w:p w14:paraId="6DEF7013" w14:textId="27C91F4A" w:rsidR="00446005" w:rsidRDefault="00446005" w:rsidP="00446005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如果出现如下的编译错误，</w:t>
      </w:r>
      <w:r w:rsidR="00A41F0B">
        <w:rPr>
          <w:rFonts w:hint="eastAsia"/>
        </w:rPr>
        <w:t>不要慌，</w:t>
      </w:r>
      <w:r>
        <w:rPr>
          <w:rFonts w:hint="eastAsia"/>
        </w:rPr>
        <w:t>重新编译一次即可，可能是网络原因导致的。</w:t>
      </w:r>
    </w:p>
    <w:p w14:paraId="18B1E859" w14:textId="706A5F5C" w:rsidR="00446005" w:rsidRPr="00446005" w:rsidRDefault="00446005" w:rsidP="00446005">
      <w:r w:rsidRPr="00446005">
        <w:rPr>
          <w:noProof/>
        </w:rPr>
        <w:drawing>
          <wp:inline distT="0" distB="0" distL="0" distR="0" wp14:anchorId="41A5DED2" wp14:editId="43DF893B">
            <wp:extent cx="5274310" cy="1957595"/>
            <wp:effectExtent l="0" t="0" r="2540" b="5080"/>
            <wp:docPr id="26" name="图片 26" descr="C:\Users\jiangcunwu\Documents\Tencent Files\5415618\Image\Group2\KC\[$\KC[$`BIIQ4)M7WU)`TYSEJ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iangcunwu\Documents\Tencent Files\5415618\Image\Group2\KC\[$\KC[$`BIIQ4)M7WU)`TYSEJF.jpg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7BA6E" w14:textId="1B57C0B1" w:rsidR="00863134" w:rsidRDefault="00863134" w:rsidP="00FD7FC3">
      <w:pPr>
        <w:spacing w:line="360" w:lineRule="auto"/>
        <w:rPr>
          <w:rFonts w:ascii="仿宋" w:eastAsia="仿宋" w:hAnsi="仿宋"/>
        </w:rPr>
      </w:pPr>
    </w:p>
    <w:p w14:paraId="1087F8A8" w14:textId="4B5AFAE8" w:rsidR="00863134" w:rsidRDefault="00863134" w:rsidP="00FD7FC3">
      <w:pPr>
        <w:spacing w:line="360" w:lineRule="auto"/>
        <w:rPr>
          <w:rFonts w:ascii="仿宋" w:eastAsia="仿宋" w:hAnsi="仿宋"/>
        </w:rPr>
      </w:pPr>
    </w:p>
    <w:p w14:paraId="7C5860C2" w14:textId="77777777" w:rsidR="00863134" w:rsidRPr="00863134" w:rsidRDefault="00863134" w:rsidP="00FD7FC3">
      <w:pPr>
        <w:spacing w:line="360" w:lineRule="auto"/>
        <w:rPr>
          <w:rFonts w:ascii="仿宋" w:eastAsia="仿宋" w:hAnsi="仿宋"/>
        </w:rPr>
      </w:pPr>
    </w:p>
    <w:p w14:paraId="2178E5B8" w14:textId="65961434" w:rsidR="0031782F" w:rsidRPr="0040343E" w:rsidRDefault="00FD7FC3" w:rsidP="00FD7FC3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自行安装</w:t>
      </w:r>
      <w:r w:rsidRPr="0040343E">
        <w:rPr>
          <w:rFonts w:ascii="仿宋" w:eastAsia="仿宋" w:hAnsi="仿宋"/>
        </w:rPr>
        <w:t xml:space="preserve">luci-app-dnspod </w:t>
      </w:r>
    </w:p>
    <w:p w14:paraId="04EC7B07" w14:textId="000D619D" w:rsidR="00FD7FC3" w:rsidRDefault="00FD7FC3" w:rsidP="00FD7FC3">
      <w:pPr>
        <w:spacing w:line="360" w:lineRule="auto"/>
        <w:rPr>
          <w:rFonts w:ascii="仿宋" w:eastAsia="仿宋" w:hAnsi="仿宋"/>
        </w:rPr>
      </w:pPr>
    </w:p>
    <w:p w14:paraId="1C666A7A" w14:textId="06581142" w:rsidR="00A76123" w:rsidRPr="0040343E" w:rsidRDefault="00A76123" w:rsidP="00FD7FC3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如果不装怕死我，只装ssrplus的话，取消</w:t>
      </w:r>
      <w:r w:rsidRPr="00A76123">
        <w:rPr>
          <w:rFonts w:ascii="仿宋" w:eastAsia="仿宋" w:hAnsi="仿宋"/>
        </w:rPr>
        <w:t>feeds.conf.default</w:t>
      </w:r>
      <w:r>
        <w:rPr>
          <w:rFonts w:ascii="仿宋" w:eastAsia="仿宋" w:hAnsi="仿宋" w:hint="eastAsia"/>
        </w:rPr>
        <w:t>中那几条注释，再feed</w:t>
      </w:r>
      <w:r>
        <w:rPr>
          <w:rFonts w:ascii="仿宋" w:eastAsia="仿宋" w:hAnsi="仿宋"/>
        </w:rPr>
        <w:t>s update</w:t>
      </w:r>
      <w:r>
        <w:rPr>
          <w:rFonts w:ascii="仿宋" w:eastAsia="仿宋" w:hAnsi="仿宋" w:hint="eastAsia"/>
        </w:rPr>
        <w:t>和install</w:t>
      </w:r>
      <w:r>
        <w:rPr>
          <w:rFonts w:ascii="仿宋" w:eastAsia="仿宋" w:hAnsi="仿宋"/>
        </w:rPr>
        <w:t xml:space="preserve"> </w:t>
      </w:r>
      <w:r>
        <w:rPr>
          <w:rFonts w:ascii="仿宋" w:eastAsia="仿宋" w:hAnsi="仿宋" w:hint="eastAsia"/>
        </w:rPr>
        <w:t>，再make</w:t>
      </w:r>
      <w:r>
        <w:rPr>
          <w:rFonts w:ascii="仿宋" w:eastAsia="仿宋" w:hAnsi="仿宋"/>
        </w:rPr>
        <w:t xml:space="preserve"> </w:t>
      </w:r>
      <w:r>
        <w:rPr>
          <w:rFonts w:ascii="仿宋" w:eastAsia="仿宋" w:hAnsi="仿宋" w:hint="eastAsia"/>
        </w:rPr>
        <w:t>menuconfig中的luci勾选即可。</w:t>
      </w:r>
    </w:p>
    <w:p w14:paraId="5E7FA4B2" w14:textId="3F28AB8F" w:rsidR="00A85EE7" w:rsidRPr="0040343E" w:rsidRDefault="00A85EE7" w:rsidP="00A85EE7">
      <w:pPr>
        <w:pStyle w:val="1"/>
        <w:numPr>
          <w:ilvl w:val="0"/>
          <w:numId w:val="13"/>
        </w:numPr>
        <w:spacing w:line="360" w:lineRule="auto"/>
        <w:rPr>
          <w:rFonts w:ascii="仿宋" w:hAnsi="仿宋"/>
        </w:rPr>
      </w:pPr>
      <w:r w:rsidRPr="0040343E">
        <w:rPr>
          <w:rFonts w:ascii="仿宋" w:hAnsi="仿宋" w:hint="eastAsia"/>
        </w:rPr>
        <w:t>安装</w:t>
      </w:r>
      <w:r w:rsidRPr="0040343E">
        <w:rPr>
          <w:rFonts w:ascii="仿宋" w:hAnsi="仿宋"/>
        </w:rPr>
        <w:t>Open</w:t>
      </w:r>
      <w:r w:rsidRPr="0040343E">
        <w:rPr>
          <w:rFonts w:ascii="仿宋" w:hAnsi="仿宋" w:hint="eastAsia"/>
        </w:rPr>
        <w:t>wrt旁路由</w:t>
      </w:r>
    </w:p>
    <w:p w14:paraId="164A696A" w14:textId="049F61AA" w:rsidR="008954FA" w:rsidRDefault="008954FA" w:rsidP="008954FA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编译固件，转换vmdk格式，</w:t>
      </w:r>
    </w:p>
    <w:p w14:paraId="727E12E3" w14:textId="66CF0EAF" w:rsidR="00341FDF" w:rsidRDefault="00341FDF" w:rsidP="008954FA">
      <w:pPr>
        <w:rPr>
          <w:rFonts w:ascii="仿宋" w:eastAsia="仿宋" w:hAnsi="仿宋"/>
        </w:rPr>
      </w:pPr>
    </w:p>
    <w:p w14:paraId="34A0C034" w14:textId="43083F52" w:rsidR="004D3830" w:rsidRDefault="004D3830" w:rsidP="003048F8">
      <w:pPr>
        <w:pStyle w:val="2"/>
        <w:numPr>
          <w:ilvl w:val="0"/>
          <w:numId w:val="27"/>
        </w:numPr>
      </w:pPr>
      <w:r>
        <w:rPr>
          <w:rFonts w:hint="eastAsia"/>
        </w:rPr>
        <w:t>创建虚拟机</w:t>
      </w:r>
    </w:p>
    <w:p w14:paraId="4D5F7199" w14:textId="11A9C5D8" w:rsidR="004D3830" w:rsidRDefault="000B1841" w:rsidP="00F84C41">
      <w:pPr>
        <w:ind w:firstLineChars="200" w:firstLine="48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填写虚拟机名称，选择版本是“其他l</w:t>
      </w:r>
      <w:r>
        <w:rPr>
          <w:rFonts w:ascii="仿宋" w:eastAsia="仿宋" w:hAnsi="仿宋"/>
        </w:rPr>
        <w:t>inux 64</w:t>
      </w:r>
      <w:r>
        <w:rPr>
          <w:rFonts w:ascii="仿宋" w:eastAsia="仿宋" w:hAnsi="仿宋" w:hint="eastAsia"/>
        </w:rPr>
        <w:t>位”</w:t>
      </w:r>
      <w:r w:rsidR="00F041AC">
        <w:rPr>
          <w:rFonts w:ascii="仿宋" w:eastAsia="仿宋" w:hAnsi="仿宋" w:hint="eastAsia"/>
        </w:rPr>
        <w:t>。</w:t>
      </w:r>
    </w:p>
    <w:p w14:paraId="51127A0B" w14:textId="383EC940" w:rsidR="00A3194C" w:rsidRDefault="002E6B8B" w:rsidP="008954FA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1A554C21" wp14:editId="1F2F65E0">
            <wp:extent cx="5274310" cy="2945130"/>
            <wp:effectExtent l="0" t="0" r="2540" b="762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B7ACF" w14:textId="5F4CE27A" w:rsidR="006422EE" w:rsidRDefault="006422EE" w:rsidP="008954F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删除默认跳出来的硬盘，选择添加“现有硬盘”。</w:t>
      </w:r>
    </w:p>
    <w:p w14:paraId="15C79C68" w14:textId="7336BFEB" w:rsidR="00A3194C" w:rsidRDefault="003C5352" w:rsidP="008954F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6D6EE0BB" wp14:editId="51B044F1">
            <wp:extent cx="4524375" cy="28194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057CA" w14:textId="2D35DB5D" w:rsidR="003C5352" w:rsidRDefault="003C5352" w:rsidP="008954FA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2F871BF7" wp14:editId="54BA338E">
            <wp:extent cx="5274310" cy="2878455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D490B" w14:textId="25087CC0" w:rsidR="00A3194C" w:rsidRPr="006422EE" w:rsidRDefault="00A3194C" w:rsidP="008954F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这里注意一下，</w:t>
      </w:r>
      <w:r>
        <w:rPr>
          <w:rFonts w:ascii="仿宋" w:eastAsia="仿宋" w:hAnsi="仿宋"/>
        </w:rPr>
        <w:t>SCSI</w:t>
      </w:r>
      <w:r>
        <w:rPr>
          <w:rFonts w:ascii="仿宋" w:eastAsia="仿宋" w:hAnsi="仿宋" w:hint="eastAsia"/>
        </w:rPr>
        <w:t>控制器一定要删掉</w:t>
      </w:r>
      <w:r w:rsidR="006422EE">
        <w:rPr>
          <w:rFonts w:ascii="仿宋" w:eastAsia="仿宋" w:hAnsi="仿宋" w:hint="eastAsia"/>
        </w:rPr>
        <w:t>，dvd也都删掉，添加usb</w:t>
      </w:r>
      <w:r w:rsidR="006422EE">
        <w:rPr>
          <w:rFonts w:ascii="仿宋" w:eastAsia="仿宋" w:hAnsi="仿宋"/>
        </w:rPr>
        <w:t>3.0</w:t>
      </w:r>
      <w:r w:rsidR="006422EE">
        <w:rPr>
          <w:rFonts w:ascii="仿宋" w:eastAsia="仿宋" w:hAnsi="仿宋" w:hint="eastAsia"/>
        </w:rPr>
        <w:t>控制器，挂载USB</w:t>
      </w:r>
      <w:r w:rsidR="006422EE">
        <w:rPr>
          <w:rFonts w:ascii="仿宋" w:eastAsia="仿宋" w:hAnsi="仿宋"/>
        </w:rPr>
        <w:t>3.0</w:t>
      </w:r>
      <w:r w:rsidR="006422EE">
        <w:rPr>
          <w:rFonts w:ascii="仿宋" w:eastAsia="仿宋" w:hAnsi="仿宋" w:hint="eastAsia"/>
        </w:rPr>
        <w:t>的机械硬盘，</w:t>
      </w:r>
      <w:r w:rsidR="00B83099">
        <w:rPr>
          <w:rFonts w:ascii="仿宋" w:eastAsia="仿宋" w:hAnsi="仿宋" w:hint="eastAsia"/>
        </w:rPr>
        <w:t>保存</w:t>
      </w:r>
      <w:r w:rsidR="002F207C">
        <w:rPr>
          <w:rFonts w:ascii="仿宋" w:eastAsia="仿宋" w:hAnsi="仿宋" w:hint="eastAsia"/>
        </w:rPr>
        <w:t>，并启动。</w:t>
      </w:r>
    </w:p>
    <w:p w14:paraId="68B101E1" w14:textId="4970CE9B" w:rsidR="003C5352" w:rsidRDefault="00A3194C" w:rsidP="008954F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07A32FDB" wp14:editId="3D546377">
            <wp:extent cx="5274310" cy="2962275"/>
            <wp:effectExtent l="0" t="0" r="254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2E07C" w14:textId="5DB9B75E" w:rsidR="008D1CF3" w:rsidRDefault="00DB3376" w:rsidP="008954F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出现这个提示，就代表</w:t>
      </w:r>
      <w:r w:rsidR="008D1CF3">
        <w:rPr>
          <w:rFonts w:ascii="仿宋" w:eastAsia="仿宋" w:hAnsi="仿宋" w:hint="eastAsia"/>
        </w:rPr>
        <w:t>启动成功</w:t>
      </w:r>
      <w:r>
        <w:rPr>
          <w:rFonts w:ascii="仿宋" w:eastAsia="仿宋" w:hAnsi="仿宋" w:hint="eastAsia"/>
        </w:rPr>
        <w:t>了</w:t>
      </w:r>
      <w:r w:rsidR="008D1CF3">
        <w:rPr>
          <w:rFonts w:ascii="仿宋" w:eastAsia="仿宋" w:hAnsi="仿宋" w:hint="eastAsia"/>
        </w:rPr>
        <w:t>，</w:t>
      </w:r>
      <w:r>
        <w:rPr>
          <w:rFonts w:ascii="仿宋" w:eastAsia="仿宋" w:hAnsi="仿宋" w:hint="eastAsia"/>
        </w:rPr>
        <w:t>我们</w:t>
      </w:r>
      <w:r w:rsidR="008D1CF3">
        <w:rPr>
          <w:rFonts w:ascii="仿宋" w:eastAsia="仿宋" w:hAnsi="仿宋" w:hint="eastAsia"/>
        </w:rPr>
        <w:t>可以打开web管理界面</w:t>
      </w:r>
      <w:r>
        <w:rPr>
          <w:rFonts w:ascii="仿宋" w:eastAsia="仿宋" w:hAnsi="仿宋" w:hint="eastAsia"/>
        </w:rPr>
        <w:t>。</w:t>
      </w:r>
    </w:p>
    <w:p w14:paraId="38BC8297" w14:textId="73ABFC7A" w:rsidR="00DB3376" w:rsidRDefault="00DB3376" w:rsidP="008954FA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2136476F" wp14:editId="4011530D">
            <wp:extent cx="5274310" cy="311340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1BD99" w14:textId="0C2CF46F" w:rsidR="00DB3376" w:rsidRDefault="00D45246" w:rsidP="008954FA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3AA0ABC" wp14:editId="63B8DB74">
            <wp:extent cx="5274310" cy="2812415"/>
            <wp:effectExtent l="0" t="0" r="2540" b="698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C5EAC" w14:textId="5DD89AF0" w:rsidR="008D1CF3" w:rsidRDefault="008D1CF3" w:rsidP="008954FA">
      <w:pPr>
        <w:rPr>
          <w:rFonts w:ascii="仿宋" w:eastAsia="仿宋" w:hAnsi="仿宋"/>
        </w:rPr>
      </w:pPr>
    </w:p>
    <w:p w14:paraId="22939FE5" w14:textId="2F1440D8" w:rsidR="00F60518" w:rsidRDefault="00FD3708" w:rsidP="008954F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因为DHCP服务端在主路由iKuai，</w:t>
      </w:r>
      <w:r w:rsidR="00EB0D97">
        <w:rPr>
          <w:rFonts w:ascii="仿宋" w:eastAsia="仿宋" w:hAnsi="仿宋" w:hint="eastAsia"/>
        </w:rPr>
        <w:t>在iKuai中设置</w:t>
      </w:r>
      <w:r w:rsidR="00A9158A">
        <w:rPr>
          <w:rFonts w:ascii="仿宋" w:eastAsia="仿宋" w:hAnsi="仿宋" w:hint="eastAsia"/>
        </w:rPr>
        <w:t>OpenWrt静态地址</w:t>
      </w:r>
      <w:r w:rsidR="00FB143C">
        <w:rPr>
          <w:rFonts w:ascii="仿宋" w:eastAsia="仿宋" w:hAnsi="仿宋" w:hint="eastAsia"/>
        </w:rPr>
        <w:t>也是</w:t>
      </w:r>
      <w:r w:rsidR="00A9158A">
        <w:rPr>
          <w:rFonts w:ascii="仿宋" w:eastAsia="仿宋" w:hAnsi="仿宋" w:hint="eastAsia"/>
        </w:rPr>
        <w:t>为1</w:t>
      </w:r>
      <w:r w:rsidR="00A9158A">
        <w:rPr>
          <w:rFonts w:ascii="仿宋" w:eastAsia="仿宋" w:hAnsi="仿宋"/>
        </w:rPr>
        <w:t>92.168.50.4</w:t>
      </w:r>
      <w:r w:rsidR="00F60518">
        <w:rPr>
          <w:rFonts w:ascii="仿宋" w:eastAsia="仿宋" w:hAnsi="仿宋" w:hint="eastAsia"/>
        </w:rPr>
        <w:t>。我自己编译的固件默认ip也是1</w:t>
      </w:r>
      <w:r w:rsidR="00F60518">
        <w:rPr>
          <w:rFonts w:ascii="仿宋" w:eastAsia="仿宋" w:hAnsi="仿宋"/>
        </w:rPr>
        <w:t>92.168.50.4</w:t>
      </w:r>
      <w:r w:rsidR="00F60518">
        <w:rPr>
          <w:rFonts w:ascii="仿宋" w:eastAsia="仿宋" w:hAnsi="仿宋" w:hint="eastAsia"/>
        </w:rPr>
        <w:t>。</w:t>
      </w:r>
    </w:p>
    <w:p w14:paraId="2534D370" w14:textId="2DF54D97" w:rsidR="008D1CF3" w:rsidRDefault="007339DD" w:rsidP="008954F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登录成功后，去网络-接口中，</w:t>
      </w:r>
      <w:r w:rsidR="00226515" w:rsidRPr="00226515">
        <w:rPr>
          <w:rFonts w:ascii="仿宋" w:eastAsia="仿宋" w:hAnsi="仿宋" w:hint="eastAsia"/>
        </w:rPr>
        <w:t>配置网关，</w:t>
      </w:r>
      <w:r w:rsidR="00226515" w:rsidRPr="00226515">
        <w:rPr>
          <w:rFonts w:ascii="仿宋" w:eastAsia="仿宋" w:hAnsi="仿宋"/>
        </w:rPr>
        <w:t>DNS，</w:t>
      </w:r>
      <w:r w:rsidR="00353762">
        <w:rPr>
          <w:rFonts w:ascii="仿宋" w:eastAsia="仿宋" w:hAnsi="仿宋" w:hint="eastAsia"/>
        </w:rPr>
        <w:t>然后</w:t>
      </w:r>
      <w:r w:rsidR="00226515" w:rsidRPr="00226515">
        <w:rPr>
          <w:rFonts w:ascii="仿宋" w:eastAsia="仿宋" w:hAnsi="仿宋"/>
        </w:rPr>
        <w:t>更新软件包，刷新列表。</w:t>
      </w:r>
    </w:p>
    <w:p w14:paraId="47E742E1" w14:textId="77777777" w:rsidR="00EA5F57" w:rsidRDefault="00EA5F57" w:rsidP="00EA5F57">
      <w:pPr>
        <w:pStyle w:val="2"/>
      </w:pPr>
      <w:r>
        <w:rPr>
          <w:rFonts w:hint="eastAsia"/>
        </w:rPr>
        <w:t>扩容</w:t>
      </w:r>
      <w:r>
        <w:rPr>
          <w:rFonts w:hint="eastAsia"/>
        </w:rPr>
        <w:t>overlay</w:t>
      </w:r>
    </w:p>
    <w:p w14:paraId="0DFD7AB9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扩容前我们看到over</w:t>
      </w:r>
      <w:r>
        <w:rPr>
          <w:rFonts w:ascii="仿宋" w:eastAsia="仿宋" w:hAnsi="仿宋"/>
        </w:rPr>
        <w:t>lay</w:t>
      </w:r>
      <w:r>
        <w:rPr>
          <w:rFonts w:ascii="仿宋" w:eastAsia="仿宋" w:hAnsi="仿宋" w:hint="eastAsia"/>
        </w:rPr>
        <w:t>只有4</w:t>
      </w:r>
      <w:r>
        <w:rPr>
          <w:rFonts w:ascii="仿宋" w:eastAsia="仿宋" w:hAnsi="仿宋"/>
        </w:rPr>
        <w:t>4</w:t>
      </w:r>
      <w:r>
        <w:rPr>
          <w:rFonts w:ascii="仿宋" w:eastAsia="仿宋" w:hAnsi="仿宋" w:hint="eastAsia"/>
        </w:rPr>
        <w:t>.</w:t>
      </w:r>
      <w:r>
        <w:rPr>
          <w:rFonts w:ascii="仿宋" w:eastAsia="仿宋" w:hAnsi="仿宋"/>
        </w:rPr>
        <w:t>24M</w:t>
      </w:r>
      <w:r>
        <w:rPr>
          <w:rFonts w:ascii="仿宋" w:eastAsia="仿宋" w:hAnsi="仿宋" w:hint="eastAsia"/>
        </w:rPr>
        <w:t>，根本不够用，随便开几个插件就满了，因此必须要扩容。</w:t>
      </w:r>
    </w:p>
    <w:p w14:paraId="5059BB89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6D220F25" wp14:editId="4EABDFD9">
            <wp:extent cx="5274310" cy="2694940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C56AE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首先关闭虚拟机，改硬盘大小为1G，为的是扩容overlay。</w:t>
      </w:r>
    </w:p>
    <w:p w14:paraId="461617DE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2B766C4" wp14:editId="40EE4C5D">
            <wp:extent cx="5274310" cy="339344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E8480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扩容overlay</w:t>
      </w:r>
    </w:p>
    <w:p w14:paraId="544E0F12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运行cfdisk命令</w:t>
      </w:r>
    </w:p>
    <w:p w14:paraId="51A506F2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10F4597D" wp14:editId="0919D1C0">
            <wp:extent cx="5274310" cy="2106295"/>
            <wp:effectExtent l="0" t="0" r="2540" b="825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850D9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选择刚刚改磁盘大小后多出来的空闲控件，选择New。</w:t>
      </w:r>
    </w:p>
    <w:p w14:paraId="311273FE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E907536" wp14:editId="46ED76E0">
            <wp:extent cx="5274310" cy="1957705"/>
            <wp:effectExtent l="0" t="0" r="2540" b="444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8A4FA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这里可以改你任意想要扩容的overlay大小，这里我为了以后能安装更多的插件，我就不改了，8</w:t>
      </w:r>
      <w:r>
        <w:rPr>
          <w:rFonts w:ascii="仿宋" w:eastAsia="仿宋" w:hAnsi="仿宋"/>
        </w:rPr>
        <w:t>47</w:t>
      </w:r>
      <w:r>
        <w:rPr>
          <w:rFonts w:ascii="仿宋" w:eastAsia="仿宋" w:hAnsi="仿宋" w:hint="eastAsia"/>
        </w:rPr>
        <w:t>M，直接回车。</w:t>
      </w:r>
    </w:p>
    <w:p w14:paraId="7CDDCC28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1EF65C8C" wp14:editId="6C493349">
            <wp:extent cx="5274310" cy="1957705"/>
            <wp:effectExtent l="0" t="0" r="2540" b="444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E035B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默认P</w:t>
      </w:r>
      <w:r>
        <w:rPr>
          <w:rFonts w:ascii="仿宋" w:eastAsia="仿宋" w:hAnsi="仿宋"/>
        </w:rPr>
        <w:t>rimary</w:t>
      </w:r>
      <w:r>
        <w:rPr>
          <w:rFonts w:ascii="仿宋" w:eastAsia="仿宋" w:hAnsi="仿宋" w:hint="eastAsia"/>
        </w:rPr>
        <w:t>不用改，继续回车</w:t>
      </w:r>
    </w:p>
    <w:p w14:paraId="3D039865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4F415BD9" wp14:editId="196D7611">
            <wp:extent cx="5274310" cy="1957705"/>
            <wp:effectExtent l="0" t="0" r="2540" b="444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A2877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我们看已经多出来了sdb</w:t>
      </w:r>
      <w:r>
        <w:rPr>
          <w:rFonts w:ascii="仿宋" w:eastAsia="仿宋" w:hAnsi="仿宋"/>
        </w:rPr>
        <w:t>3</w:t>
      </w:r>
      <w:r>
        <w:rPr>
          <w:rFonts w:ascii="仿宋" w:eastAsia="仿宋" w:hAnsi="仿宋" w:hint="eastAsia"/>
        </w:rPr>
        <w:t>分区，我们切换到Write，回车</w:t>
      </w:r>
    </w:p>
    <w:p w14:paraId="10EF4BE7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175722AD" wp14:editId="04D9F8AE">
            <wp:extent cx="5274310" cy="1957705"/>
            <wp:effectExtent l="0" t="0" r="2540" b="444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F9B42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然后输入yes，回车。</w:t>
      </w:r>
    </w:p>
    <w:p w14:paraId="6E34119C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925D6AC" wp14:editId="7BA94572">
            <wp:extent cx="5274310" cy="1957705"/>
            <wp:effectExtent l="0" t="0" r="2540" b="444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47752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然后Quit退出。</w:t>
      </w:r>
    </w:p>
    <w:p w14:paraId="00B26321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27DA12C3" wp14:editId="740E8F7D">
            <wp:extent cx="5274310" cy="1957705"/>
            <wp:effectExtent l="0" t="0" r="2540" b="444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19066" w14:textId="77777777" w:rsidR="00EA5F57" w:rsidRDefault="00EA5F57" w:rsidP="00EA5F57">
      <w:pPr>
        <w:rPr>
          <w:rFonts w:ascii="仿宋" w:eastAsia="仿宋" w:hAnsi="仿宋"/>
        </w:rPr>
      </w:pPr>
    </w:p>
    <w:p w14:paraId="295D87BA" w14:textId="77777777" w:rsidR="00EA5F57" w:rsidRDefault="00EA5F57" w:rsidP="00EA5F57">
      <w:pPr>
        <w:rPr>
          <w:rFonts w:ascii="仿宋" w:eastAsia="仿宋" w:hAnsi="仿宋"/>
        </w:rPr>
      </w:pPr>
    </w:p>
    <w:p w14:paraId="042CB461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切换到Quit</w:t>
      </w:r>
    </w:p>
    <w:p w14:paraId="42109D7E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6DA3A7A4" wp14:editId="3A633AE3">
            <wp:extent cx="5274310" cy="196786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6C3B7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然后运行格式化命令，将这块新分区的sd</w:t>
      </w:r>
      <w:r>
        <w:rPr>
          <w:rFonts w:ascii="仿宋" w:eastAsia="仿宋" w:hAnsi="仿宋"/>
        </w:rPr>
        <w:t>a3</w:t>
      </w:r>
      <w:r>
        <w:rPr>
          <w:rFonts w:ascii="仿宋" w:eastAsia="仿宋" w:hAnsi="仿宋" w:hint="eastAsia"/>
        </w:rPr>
        <w:t>格式化。命令是：mkfs</w:t>
      </w:r>
      <w:r>
        <w:rPr>
          <w:rFonts w:ascii="仿宋" w:eastAsia="仿宋" w:hAnsi="仿宋"/>
        </w:rPr>
        <w:t>.ext4 /dev/sda3</w:t>
      </w:r>
    </w:p>
    <w:p w14:paraId="713F0E42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出现done就是格式化完成了。</w:t>
      </w:r>
    </w:p>
    <w:p w14:paraId="1B12DE75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0BD6D722" wp14:editId="4C07DD76">
            <wp:extent cx="4391025" cy="1962150"/>
            <wp:effectExtent l="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CF84F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运行挂载命令：mount</w:t>
      </w:r>
      <w:r>
        <w:rPr>
          <w:rFonts w:ascii="仿宋" w:eastAsia="仿宋" w:hAnsi="仿宋"/>
        </w:rPr>
        <w:t xml:space="preserve"> /dev/sda3 /mnt/sda3</w:t>
      </w:r>
    </w:p>
    <w:p w14:paraId="46FEC551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64C7D4DA" wp14:editId="613D98FE">
            <wp:extent cx="2943225" cy="476250"/>
            <wp:effectExtent l="0" t="0" r="952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48D5E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拷贝原overlay目录下的文件到新的目录，命令：</w:t>
      </w:r>
      <w:r w:rsidRPr="00AC7D08">
        <w:rPr>
          <w:rFonts w:ascii="仿宋" w:eastAsia="仿宋" w:hAnsi="仿宋"/>
        </w:rPr>
        <w:t>cp -rp /overlay/* /mnt/sda3/</w:t>
      </w:r>
    </w:p>
    <w:p w14:paraId="791019EC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13233466" wp14:editId="489DE4A7">
            <wp:extent cx="3676650" cy="114300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F7D93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接下来我们去OpenWrt管理页面上继续挂载，为的是重启开机自动挂载。先点击添加。</w:t>
      </w:r>
    </w:p>
    <w:p w14:paraId="42416092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6C59ABF6" wp14:editId="4726FFA4">
            <wp:extent cx="5274310" cy="2536825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297BB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勾选启用此挂载点，UUID选择我们刚才新建的sd</w:t>
      </w:r>
      <w:r>
        <w:rPr>
          <w:rFonts w:ascii="仿宋" w:eastAsia="仿宋" w:hAnsi="仿宋"/>
        </w:rPr>
        <w:t>a3</w:t>
      </w:r>
      <w:r>
        <w:rPr>
          <w:rFonts w:ascii="仿宋" w:eastAsia="仿宋" w:hAnsi="仿宋" w:hint="eastAsia"/>
        </w:rPr>
        <w:t>分区</w:t>
      </w:r>
    </w:p>
    <w:p w14:paraId="0723C0D8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E2A1969" wp14:editId="701D9B05">
            <wp:extent cx="5274310" cy="2242185"/>
            <wp:effectExtent l="0" t="0" r="2540" b="571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9E521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挂载点选择“作为外部overlay使用”，高级设置中有个文件系统，该不该都可以，建议改成ext</w:t>
      </w:r>
      <w:r>
        <w:rPr>
          <w:rFonts w:ascii="仿宋" w:eastAsia="仿宋" w:hAnsi="仿宋"/>
        </w:rPr>
        <w:t>4</w:t>
      </w:r>
      <w:r>
        <w:rPr>
          <w:rFonts w:ascii="仿宋" w:eastAsia="仿宋" w:hAnsi="仿宋" w:hint="eastAsia"/>
        </w:rPr>
        <w:t>，然后点保存&amp;应用。</w:t>
      </w:r>
    </w:p>
    <w:p w14:paraId="6DC7E17A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AD112C4" wp14:editId="01C9BE1A">
            <wp:extent cx="5274310" cy="2159635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F1E5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lastRenderedPageBreak/>
        <w:drawing>
          <wp:inline distT="0" distB="0" distL="0" distR="0" wp14:anchorId="338E9734" wp14:editId="004B82BC">
            <wp:extent cx="5274310" cy="2176145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9A4D9" w14:textId="77777777" w:rsidR="00EA5F57" w:rsidRDefault="00EA5F57" w:rsidP="00EA5F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最后需要重启一下Open</w:t>
      </w:r>
      <w:r>
        <w:rPr>
          <w:rFonts w:ascii="仿宋" w:eastAsia="仿宋" w:hAnsi="仿宋"/>
        </w:rPr>
        <w:t>Wrt</w:t>
      </w:r>
      <w:r>
        <w:rPr>
          <w:rFonts w:ascii="仿宋" w:eastAsia="仿宋" w:hAnsi="仿宋" w:hint="eastAsia"/>
        </w:rPr>
        <w:t>的系统正式生效，重启后我们看到软件中心的控件已经扩容成功。</w:t>
      </w:r>
    </w:p>
    <w:p w14:paraId="5945FDAF" w14:textId="77777777" w:rsidR="00EA5F57" w:rsidRDefault="00EA5F57" w:rsidP="00EA5F57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6BE30C6F" wp14:editId="0060E9A1">
            <wp:extent cx="5274310" cy="2640330"/>
            <wp:effectExtent l="0" t="0" r="2540" b="762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9FD87" w14:textId="77777777" w:rsidR="00647ED1" w:rsidRDefault="00647ED1" w:rsidP="00647ED1">
      <w:pPr>
        <w:pStyle w:val="2"/>
      </w:pPr>
      <w:r>
        <w:rPr>
          <w:rFonts w:hint="eastAsia"/>
        </w:rPr>
        <w:t>可道云配置</w:t>
      </w:r>
    </w:p>
    <w:p w14:paraId="6FAFE407" w14:textId="77777777" w:rsidR="00647ED1" w:rsidRDefault="00647ED1" w:rsidP="00647ED1">
      <w:pPr>
        <w:ind w:firstLineChars="200" w:firstLine="48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可道云很占用overlay的空间，如果不提前扩容，会启动失败，并且其他插件也受影响，很难恢复，所以一定要在部署好后先操作over</w:t>
      </w:r>
      <w:r>
        <w:rPr>
          <w:rFonts w:ascii="仿宋" w:eastAsia="仿宋" w:hAnsi="仿宋"/>
        </w:rPr>
        <w:t>lay</w:t>
      </w:r>
      <w:r>
        <w:rPr>
          <w:rFonts w:ascii="仿宋" w:eastAsia="仿宋" w:hAnsi="仿宋" w:hint="eastAsia"/>
        </w:rPr>
        <w:t>的扩容。</w:t>
      </w:r>
    </w:p>
    <w:p w14:paraId="49CBE564" w14:textId="77777777" w:rsidR="00647ED1" w:rsidRDefault="00647ED1" w:rsidP="00647ED1">
      <w:pPr>
        <w:ind w:firstLineChars="200" w:firstLine="48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如果可道云启动后报</w:t>
      </w:r>
      <w:r>
        <w:rPr>
          <w:rFonts w:ascii="仿宋" w:eastAsia="仿宋" w:hAnsi="仿宋"/>
        </w:rPr>
        <w:t>No input file specified</w:t>
      </w:r>
      <w:r>
        <w:rPr>
          <w:rFonts w:ascii="仿宋" w:eastAsia="仿宋" w:hAnsi="仿宋" w:hint="eastAsia"/>
        </w:rPr>
        <w:t>，原因是：可道云的项目存放路径和存储路径必须在同一块磁盘上，</w:t>
      </w:r>
      <w:r w:rsidRPr="00580A43">
        <w:rPr>
          <w:rFonts w:ascii="仿宋" w:eastAsia="仿宋" w:hAnsi="仿宋" w:hint="eastAsia"/>
        </w:rPr>
        <w:t>不能跨硬盘设置访问，比如说你的可道云安装在</w:t>
      </w:r>
      <w:r>
        <w:rPr>
          <w:rFonts w:ascii="仿宋" w:eastAsia="仿宋" w:hAnsi="仿宋"/>
        </w:rPr>
        <w:t>/mnt/sdb1</w:t>
      </w:r>
      <w:r w:rsidRPr="00580A43">
        <w:rPr>
          <w:rFonts w:ascii="仿宋" w:eastAsia="仿宋" w:hAnsi="仿宋"/>
        </w:rPr>
        <w:t>，你的存储路径也只能在同一个位置</w:t>
      </w:r>
      <w:r>
        <w:rPr>
          <w:rFonts w:ascii="仿宋" w:eastAsia="仿宋" w:hAnsi="仿宋"/>
        </w:rPr>
        <w:t>/mnt/sd</w:t>
      </w:r>
      <w:r>
        <w:rPr>
          <w:rFonts w:ascii="仿宋" w:eastAsia="仿宋" w:hAnsi="仿宋" w:hint="eastAsia"/>
        </w:rPr>
        <w:t>b</w:t>
      </w:r>
      <w:r>
        <w:rPr>
          <w:rFonts w:ascii="仿宋" w:eastAsia="仿宋" w:hAnsi="仿宋"/>
        </w:rPr>
        <w:t>1</w:t>
      </w:r>
      <w:r w:rsidRPr="00580A43">
        <w:rPr>
          <w:rFonts w:ascii="仿宋" w:eastAsia="仿宋" w:hAnsi="仿宋"/>
        </w:rPr>
        <w:t>/</w:t>
      </w:r>
      <w:r w:rsidRPr="00750F1F">
        <w:rPr>
          <w:rFonts w:ascii="仿宋" w:eastAsia="仿宋" w:hAnsi="仿宋"/>
        </w:rPr>
        <w:t>kodexplorer</w:t>
      </w:r>
      <w:r w:rsidRPr="00580A43">
        <w:rPr>
          <w:rFonts w:ascii="仿宋" w:eastAsia="仿宋" w:hAnsi="仿宋"/>
        </w:rPr>
        <w:t>，不然就会出现这种提示。如果要访问其他硬盘，存储目录设置为 / 就可以了。</w:t>
      </w:r>
    </w:p>
    <w:p w14:paraId="2E2C091E" w14:textId="77777777" w:rsidR="00647ED1" w:rsidRDefault="00647ED1" w:rsidP="00647ED1">
      <w:pPr>
        <w:ind w:firstLineChars="200" w:firstLine="48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进入可道云后发现只能看到项目所在目录下的文件，如何访问服务器上的其他文件？直接在可道云地址栏输入绝对路径，再收藏即可，建议</w:t>
      </w:r>
      <w:r w:rsidRPr="002E2CDB">
        <w:rPr>
          <w:rFonts w:ascii="仿宋" w:eastAsia="仿宋" w:hAnsi="仿宋" w:hint="eastAsia"/>
        </w:rPr>
        <w:t>存储设备路径</w:t>
      </w:r>
      <w:r>
        <w:rPr>
          <w:rFonts w:ascii="仿宋" w:eastAsia="仿宋" w:hAnsi="仿宋" w:hint="eastAsia"/>
        </w:rPr>
        <w:t>就是USB机械硬盘所在路径</w:t>
      </w:r>
      <w:r>
        <w:rPr>
          <w:rFonts w:ascii="仿宋" w:eastAsia="仿宋" w:hAnsi="仿宋"/>
        </w:rPr>
        <w:t>/mnt/sdb1</w:t>
      </w:r>
      <w:r>
        <w:rPr>
          <w:rFonts w:ascii="仿宋" w:eastAsia="仿宋" w:hAnsi="仿宋" w:hint="eastAsia"/>
        </w:rPr>
        <w:t>，项目存放目录就是USB机械硬盘下的目录</w:t>
      </w:r>
      <w:r>
        <w:rPr>
          <w:rFonts w:ascii="仿宋" w:eastAsia="仿宋" w:hAnsi="仿宋"/>
        </w:rPr>
        <w:t>/mnt/sd</w:t>
      </w:r>
      <w:r>
        <w:rPr>
          <w:rFonts w:ascii="仿宋" w:eastAsia="仿宋" w:hAnsi="仿宋" w:hint="eastAsia"/>
        </w:rPr>
        <w:t>b</w:t>
      </w:r>
      <w:r>
        <w:rPr>
          <w:rFonts w:ascii="仿宋" w:eastAsia="仿宋" w:hAnsi="仿宋"/>
        </w:rPr>
        <w:t>1</w:t>
      </w:r>
      <w:r w:rsidRPr="00580A43">
        <w:rPr>
          <w:rFonts w:ascii="仿宋" w:eastAsia="仿宋" w:hAnsi="仿宋"/>
        </w:rPr>
        <w:t>/</w:t>
      </w:r>
      <w:r w:rsidRPr="00750F1F">
        <w:rPr>
          <w:rFonts w:ascii="仿宋" w:eastAsia="仿宋" w:hAnsi="仿宋"/>
        </w:rPr>
        <w:t>kodexplorer</w:t>
      </w:r>
      <w:r>
        <w:rPr>
          <w:rFonts w:ascii="仿宋" w:eastAsia="仿宋" w:hAnsi="仿宋" w:hint="eastAsia"/>
        </w:rPr>
        <w:t>，这样可道云只能访问这个USB机械硬盘下的文件，没有权限访问路由器根目录及其他挂载盘。但缺点是硬盘休眠会导致进入可道云要多等待个几秒钟。</w:t>
      </w:r>
    </w:p>
    <w:p w14:paraId="289AA551" w14:textId="77777777" w:rsidR="00647ED1" w:rsidRDefault="00647ED1" w:rsidP="00647ED1">
      <w:pPr>
        <w:pStyle w:val="2"/>
      </w:pPr>
      <w:r>
        <w:lastRenderedPageBreak/>
        <w:t>A</w:t>
      </w:r>
      <w:r>
        <w:rPr>
          <w:rFonts w:hint="eastAsia"/>
        </w:rPr>
        <w:t>ria</w:t>
      </w:r>
      <w:r>
        <w:t>2</w:t>
      </w:r>
      <w:r>
        <w:rPr>
          <w:rFonts w:hint="eastAsia"/>
        </w:rPr>
        <w:t>配置</w:t>
      </w:r>
    </w:p>
    <w:p w14:paraId="4FC4DA2F" w14:textId="77777777" w:rsidR="00647ED1" w:rsidRDefault="00647ED1" w:rsidP="00647ED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设置token，可以随机生成</w:t>
      </w:r>
    </w:p>
    <w:p w14:paraId="4DF31B09" w14:textId="77777777" w:rsidR="00647ED1" w:rsidRDefault="00647ED1" w:rsidP="00647ED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5D530C96" wp14:editId="5616B953">
            <wp:extent cx="5274310" cy="3977640"/>
            <wp:effectExtent l="0" t="0" r="2540" b="381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0F992" w14:textId="32F0F82A" w:rsidR="00647ED1" w:rsidRDefault="00647ED1" w:rsidP="00647ED1">
      <w:pPr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40D08609" wp14:editId="1AB2DBCB">
            <wp:extent cx="5274310" cy="1804670"/>
            <wp:effectExtent l="0" t="0" r="2540" b="508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D2F75" w14:textId="3768CB4E" w:rsidR="00BA72EC" w:rsidRDefault="00BA72EC" w:rsidP="00C612ED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默认下载目录必须是真实存在的目录，否则会无法启动。</w:t>
      </w:r>
      <w:r w:rsidR="00C612ED">
        <w:rPr>
          <w:rFonts w:ascii="仿宋" w:eastAsia="仿宋" w:hAnsi="仿宋" w:hint="eastAsia"/>
        </w:rPr>
        <w:t>我这里改成：</w:t>
      </w:r>
      <w:r w:rsidR="00C612ED" w:rsidRPr="00C612ED">
        <w:rPr>
          <w:rFonts w:ascii="仿宋" w:eastAsia="仿宋" w:hAnsi="仿宋"/>
        </w:rPr>
        <w:t>/mnt/sdb1/Aria2download</w:t>
      </w:r>
    </w:p>
    <w:p w14:paraId="4E28715B" w14:textId="4B5277B6" w:rsidR="002E13B8" w:rsidRDefault="002E13B8" w:rsidP="00647ED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如果出现“一个或多个必选项值为空”无法保存的问题，按照如下帖子处理</w:t>
      </w:r>
      <w:r w:rsidR="00736195">
        <w:rPr>
          <w:rFonts w:ascii="仿宋" w:eastAsia="仿宋" w:hAnsi="仿宋" w:hint="eastAsia"/>
        </w:rPr>
        <w:t>，</w:t>
      </w:r>
      <w:hyperlink r:id="rId95" w:history="1">
        <w:r w:rsidR="00F36D9A" w:rsidRPr="00941C4C">
          <w:rPr>
            <w:rStyle w:val="ab"/>
            <w:rFonts w:ascii="仿宋" w:eastAsia="仿宋" w:hAnsi="仿宋"/>
          </w:rPr>
          <w:t>https://blog.csdn.net/popuui123/article/details/111399587</w:t>
        </w:r>
      </w:hyperlink>
    </w:p>
    <w:p w14:paraId="718F8955" w14:textId="35C76885" w:rsidR="00F36D9A" w:rsidRDefault="00F36D9A" w:rsidP="00647ED1">
      <w:pPr>
        <w:rPr>
          <w:rFonts w:ascii="仿宋" w:eastAsia="仿宋" w:hAnsi="仿宋"/>
        </w:rPr>
      </w:pPr>
    </w:p>
    <w:p w14:paraId="4E1CFC40" w14:textId="4905F765" w:rsidR="00E27EFD" w:rsidRPr="00F36D9A" w:rsidRDefault="00F36D9A" w:rsidP="00647ED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令牌：</w:t>
      </w:r>
      <w:r w:rsidRPr="00F36D9A">
        <w:rPr>
          <w:rFonts w:ascii="仿宋" w:eastAsia="仿宋" w:hAnsi="仿宋"/>
        </w:rPr>
        <w:t>buezgu61tttb7ib8itqgsvmk6zi816kx</w:t>
      </w:r>
    </w:p>
    <w:p w14:paraId="576B93F3" w14:textId="59C458D3" w:rsidR="005D1604" w:rsidRDefault="005D1604" w:rsidP="005D1604">
      <w:pPr>
        <w:pStyle w:val="2"/>
      </w:pPr>
      <w:r>
        <w:rPr>
          <w:rFonts w:hint="eastAsia"/>
        </w:rPr>
        <w:lastRenderedPageBreak/>
        <w:t>配置</w:t>
      </w:r>
      <w:r>
        <w:rPr>
          <w:rFonts w:hint="eastAsia"/>
        </w:rPr>
        <w:t>transmission</w:t>
      </w:r>
    </w:p>
    <w:p w14:paraId="5C90713D" w14:textId="7473C118" w:rsidR="005D1604" w:rsidRDefault="005D1604" w:rsidP="005D1604">
      <w:r>
        <w:rPr>
          <w:rFonts w:hint="eastAsia"/>
        </w:rPr>
        <w:t>设置好存储目录，启动前，要记得在这里开启RPC认证哦，否则</w:t>
      </w:r>
      <w:r w:rsidR="00732924">
        <w:rPr>
          <w:rFonts w:hint="eastAsia"/>
        </w:rPr>
        <w:t>谁都可以访问</w:t>
      </w:r>
      <w:r>
        <w:rPr>
          <w:rFonts w:hint="eastAsia"/>
        </w:rPr>
        <w:t>很不安全。</w:t>
      </w:r>
    </w:p>
    <w:p w14:paraId="17C3B76C" w14:textId="05AC3F6F" w:rsidR="00D756A5" w:rsidRPr="00D756A5" w:rsidRDefault="00D756A5" w:rsidP="005D1604">
      <w:r>
        <w:rPr>
          <w:rFonts w:hint="eastAsia"/>
        </w:rPr>
        <w:t>配置文件目录要修改成</w:t>
      </w:r>
      <w:r w:rsidR="00E27EFD" w:rsidRPr="00E27EFD">
        <w:t>/mnt/sdb1/transetc/</w:t>
      </w:r>
      <w:r>
        <w:rPr>
          <w:rFonts w:hint="eastAsia"/>
        </w:rPr>
        <w:t>，否则默认的tmp路径是临时的，会导致任务丢失。</w:t>
      </w:r>
    </w:p>
    <w:p w14:paraId="330F27A1" w14:textId="00998FAF" w:rsidR="005D1604" w:rsidRDefault="005D1604" w:rsidP="005D1604">
      <w:r>
        <w:rPr>
          <w:noProof/>
        </w:rPr>
        <w:drawing>
          <wp:inline distT="0" distB="0" distL="0" distR="0" wp14:anchorId="303B2E34" wp14:editId="730D2153">
            <wp:extent cx="5274310" cy="2594610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9D929" w14:textId="6DD0EDDC" w:rsidR="005426ED" w:rsidRDefault="005426ED" w:rsidP="005D1604">
      <w:r>
        <w:rPr>
          <w:rFonts w:hint="eastAsia"/>
        </w:rPr>
        <w:t>下载目录改成</w:t>
      </w:r>
      <w:r w:rsidRPr="005426ED">
        <w:t>/mnt/sdb1/Transmission</w:t>
      </w:r>
    </w:p>
    <w:p w14:paraId="33B1E87F" w14:textId="79B62259" w:rsidR="00D9062E" w:rsidRPr="005D1604" w:rsidRDefault="006C73FD" w:rsidP="005D1604">
      <w:r>
        <w:rPr>
          <w:noProof/>
        </w:rPr>
        <w:drawing>
          <wp:inline distT="0" distB="0" distL="0" distR="0" wp14:anchorId="5B50A658" wp14:editId="4FB57390">
            <wp:extent cx="5274310" cy="2990850"/>
            <wp:effectExtent l="0" t="0" r="254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3D" w14:textId="77777777" w:rsidR="00DB2CD6" w:rsidRDefault="00DB2CD6" w:rsidP="00DB2CD6">
      <w:pPr>
        <w:pStyle w:val="2"/>
      </w:pPr>
      <w:r>
        <w:rPr>
          <w:rFonts w:hint="eastAsia"/>
        </w:rPr>
        <w:t>搭建</w:t>
      </w:r>
      <w:r>
        <w:rPr>
          <w:rFonts w:hint="eastAsia"/>
        </w:rPr>
        <w:t>openwrt</w:t>
      </w:r>
      <w:r>
        <w:rPr>
          <w:rFonts w:hint="eastAsia"/>
        </w:rPr>
        <w:t>的</w:t>
      </w:r>
      <w:r>
        <w:rPr>
          <w:rFonts w:hint="eastAsia"/>
        </w:rPr>
        <w:t>vpn</w:t>
      </w:r>
      <w:r>
        <w:rPr>
          <w:rFonts w:hint="eastAsia"/>
        </w:rPr>
        <w:t>服务</w:t>
      </w:r>
    </w:p>
    <w:p w14:paraId="510A7A27" w14:textId="77777777" w:rsidR="00DB2CD6" w:rsidRDefault="00DB2CD6" w:rsidP="00DB2CD6">
      <w:pPr>
        <w:spacing w:line="360" w:lineRule="auto"/>
        <w:rPr>
          <w:rFonts w:ascii="仿宋" w:eastAsia="仿宋" w:hAnsi="仿宋"/>
        </w:rPr>
      </w:pPr>
    </w:p>
    <w:p w14:paraId="19FD00B6" w14:textId="77777777" w:rsidR="00DB2CD6" w:rsidRDefault="00DB2CD6" w:rsidP="00DB2CD6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参考文章</w:t>
      </w:r>
    </w:p>
    <w:p w14:paraId="1A111817" w14:textId="77777777" w:rsidR="00DB2CD6" w:rsidRDefault="00423B9E" w:rsidP="00DB2CD6">
      <w:pPr>
        <w:spacing w:line="360" w:lineRule="auto"/>
        <w:rPr>
          <w:rFonts w:ascii="仿宋" w:eastAsia="仿宋" w:hAnsi="仿宋"/>
        </w:rPr>
      </w:pPr>
      <w:hyperlink r:id="rId98" w:history="1">
        <w:r w:rsidR="00DB2CD6" w:rsidRPr="00A31D04">
          <w:rPr>
            <w:rStyle w:val="ab"/>
            <w:rFonts w:ascii="仿宋" w:eastAsia="仿宋" w:hAnsi="仿宋"/>
          </w:rPr>
          <w:t>https://www.right.com.cn/forum/thread-4064879-1-1.html</w:t>
        </w:r>
      </w:hyperlink>
    </w:p>
    <w:p w14:paraId="1CD5F942" w14:textId="77777777" w:rsidR="00DB2CD6" w:rsidRDefault="00423B9E" w:rsidP="00DB2CD6">
      <w:pPr>
        <w:spacing w:line="360" w:lineRule="auto"/>
        <w:rPr>
          <w:rFonts w:ascii="仿宋" w:eastAsia="仿宋" w:hAnsi="仿宋"/>
        </w:rPr>
      </w:pPr>
      <w:hyperlink r:id="rId99" w:history="1">
        <w:r w:rsidR="00DB2CD6" w:rsidRPr="00A31D04">
          <w:rPr>
            <w:rStyle w:val="ab"/>
            <w:rFonts w:ascii="仿宋" w:eastAsia="仿宋" w:hAnsi="仿宋"/>
          </w:rPr>
          <w:t>https://www.right.com.cn/forum/thread-529641-1-1.html</w:t>
        </w:r>
      </w:hyperlink>
    </w:p>
    <w:p w14:paraId="57C816B7" w14:textId="1B9310CA" w:rsidR="00DB2CD6" w:rsidRDefault="00DD00DB" w:rsidP="00D45A81">
      <w:pPr>
        <w:pStyle w:val="2"/>
      </w:pPr>
      <w:r>
        <w:t>S</w:t>
      </w:r>
      <w:r>
        <w:rPr>
          <w:rFonts w:hint="eastAsia"/>
        </w:rPr>
        <w:t>martdns</w:t>
      </w:r>
      <w:r>
        <w:rPr>
          <w:rFonts w:hint="eastAsia"/>
        </w:rPr>
        <w:t>和</w:t>
      </w:r>
      <w:r>
        <w:rPr>
          <w:rFonts w:hint="eastAsia"/>
        </w:rPr>
        <w:t>ad</w:t>
      </w:r>
      <w:r>
        <w:t>guard</w:t>
      </w:r>
      <w:r>
        <w:rPr>
          <w:rFonts w:hint="eastAsia"/>
        </w:rPr>
        <w:t>配置</w:t>
      </w:r>
    </w:p>
    <w:p w14:paraId="73F7E853" w14:textId="1C3881B6" w:rsidR="00EB483D" w:rsidRPr="00EB483D" w:rsidRDefault="00EB483D" w:rsidP="00EB483D">
      <w:r>
        <w:rPr>
          <w:rFonts w:hint="eastAsia"/>
        </w:rPr>
        <w:t>参考B站这个教程：</w:t>
      </w:r>
      <w:r w:rsidRPr="00EB483D">
        <w:t>https://www.bilibili.com/video/BV1ci4y1b7hp?from=search&amp;seid=14540416582864651557</w:t>
      </w:r>
    </w:p>
    <w:p w14:paraId="1E7BDEBE" w14:textId="35629A3E" w:rsidR="00FF1BF0" w:rsidRDefault="00FF1BF0" w:rsidP="00FF1BF0">
      <w:r>
        <w:rPr>
          <w:rFonts w:hint="eastAsia"/>
        </w:rPr>
        <w:t>未设置之前，dns查询几经波折，如下：</w:t>
      </w:r>
    </w:p>
    <w:p w14:paraId="22C41923" w14:textId="4CFD836F" w:rsidR="00FF1BF0" w:rsidRPr="00FF1BF0" w:rsidRDefault="00FF1BF0" w:rsidP="00FF1BF0">
      <w:r>
        <w:rPr>
          <w:noProof/>
        </w:rPr>
        <w:drawing>
          <wp:inline distT="0" distB="0" distL="0" distR="0" wp14:anchorId="34A805AD" wp14:editId="2CEE9B36">
            <wp:extent cx="3819048" cy="1847619"/>
            <wp:effectExtent l="0" t="0" r="0" b="63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819048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2EAED" w14:textId="23393817" w:rsidR="00F853B2" w:rsidRDefault="00F425C1" w:rsidP="00D45A81">
      <w:r>
        <w:rPr>
          <w:rFonts w:hint="eastAsia"/>
        </w:rPr>
        <w:t>设置smartdns</w:t>
      </w:r>
      <w:r w:rsidR="00F8159E">
        <w:rPr>
          <w:rFonts w:hint="eastAsia"/>
        </w:rPr>
        <w:t>，L大集成的基本都配置好了，但是端口要改回默认的，因为7</w:t>
      </w:r>
      <w:r w:rsidR="00F8159E">
        <w:t>913</w:t>
      </w:r>
      <w:r w:rsidR="00F8159E">
        <w:rPr>
          <w:rFonts w:hint="eastAsia"/>
        </w:rPr>
        <w:t>的端口被pdnsd占用了，无法启动，常规设置中本地端口改回6</w:t>
      </w:r>
      <w:r w:rsidR="00F8159E">
        <w:t>053</w:t>
      </w:r>
      <w:r w:rsidR="00F8159E">
        <w:rPr>
          <w:rFonts w:hint="eastAsia"/>
        </w:rPr>
        <w:t>，第二DNS服务器改成6</w:t>
      </w:r>
      <w:r w:rsidR="00F8159E">
        <w:t>553</w:t>
      </w:r>
      <w:r w:rsidR="008549D3">
        <w:rPr>
          <w:rFonts w:hint="eastAsia"/>
        </w:rPr>
        <w:t>，并且在上游服务器中添加一条本地运营商的dns，我的是</w:t>
      </w:r>
      <w:r w:rsidR="008549D3" w:rsidRPr="008549D3">
        <w:t>112.100.100.100</w:t>
      </w:r>
      <w:r w:rsidR="003204FC">
        <w:rPr>
          <w:rFonts w:hint="eastAsia"/>
        </w:rPr>
        <w:t>，如下图所示：</w:t>
      </w:r>
    </w:p>
    <w:p w14:paraId="652993EF" w14:textId="429D652B" w:rsidR="003204FC" w:rsidRDefault="00210EA5" w:rsidP="00D45A81">
      <w:r>
        <w:rPr>
          <w:noProof/>
        </w:rPr>
        <w:lastRenderedPageBreak/>
        <w:drawing>
          <wp:inline distT="0" distB="0" distL="0" distR="0" wp14:anchorId="764A8468" wp14:editId="29ECD65A">
            <wp:extent cx="5274310" cy="3475355"/>
            <wp:effectExtent l="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1DCA06A" wp14:editId="3E7D9622">
            <wp:extent cx="5274310" cy="3843020"/>
            <wp:effectExtent l="0" t="0" r="2540" b="508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48052B8" wp14:editId="6E1F5218">
            <wp:extent cx="5274310" cy="2799080"/>
            <wp:effectExtent l="0" t="0" r="2540" b="127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F059A" w14:textId="118E2EF3" w:rsidR="00210EA5" w:rsidRDefault="00B93701" w:rsidP="00D45A81">
      <w:r>
        <w:rPr>
          <w:rFonts w:hint="eastAsia"/>
        </w:rPr>
        <w:t>然后勾选常规设置和第二DNS服务器中的启用，点击保存并应用</w:t>
      </w:r>
      <w:r w:rsidR="00CD06E3">
        <w:rPr>
          <w:rFonts w:hint="eastAsia"/>
        </w:rPr>
        <w:t>。</w:t>
      </w:r>
    </w:p>
    <w:p w14:paraId="16ABE2E4" w14:textId="77777777" w:rsidR="00CD55EC" w:rsidRDefault="00CD55EC" w:rsidP="00D45A81"/>
    <w:p w14:paraId="48B66CA4" w14:textId="09BF1938" w:rsidR="00D45A81" w:rsidRDefault="00AC4209" w:rsidP="00D45A81">
      <w:r>
        <w:rPr>
          <w:rFonts w:hint="eastAsia"/>
        </w:rPr>
        <w:t>设置adguard</w:t>
      </w:r>
      <w:r w:rsidR="00824DFA">
        <w:rPr>
          <w:rFonts w:hint="eastAsia"/>
        </w:rPr>
        <w:t>改端口，不然会和其他服务的端口冲突</w:t>
      </w:r>
    </w:p>
    <w:p w14:paraId="5CCF1714" w14:textId="01E85EAC" w:rsidR="00D45A81" w:rsidRDefault="00824DFA" w:rsidP="00D45A81">
      <w:r>
        <w:rPr>
          <w:noProof/>
        </w:rPr>
        <w:lastRenderedPageBreak/>
        <w:drawing>
          <wp:inline distT="0" distB="0" distL="0" distR="0" wp14:anchorId="7A754A35" wp14:editId="00ACCF6A">
            <wp:extent cx="5135245" cy="8863330"/>
            <wp:effectExtent l="0" t="0" r="825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13524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4982B" w14:textId="58FDC504" w:rsidR="00381BE6" w:rsidRDefault="00381BE6" w:rsidP="00D45A81">
      <w:r>
        <w:rPr>
          <w:noProof/>
        </w:rPr>
        <w:lastRenderedPageBreak/>
        <w:drawing>
          <wp:inline distT="0" distB="0" distL="0" distR="0" wp14:anchorId="06E5B9FE" wp14:editId="6ED9D4F4">
            <wp:extent cx="5274310" cy="4254500"/>
            <wp:effectExtent l="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C17B4" w14:textId="2610F456" w:rsidR="00E3186E" w:rsidRDefault="00E3186E" w:rsidP="00D45A81">
      <w:r>
        <w:rPr>
          <w:rFonts w:hint="eastAsia"/>
        </w:rPr>
        <w:t>再根据提示点2次下一步，就可以用刚才设置的用户名和密码登录了。</w:t>
      </w:r>
    </w:p>
    <w:p w14:paraId="737A5FCE" w14:textId="274D5156" w:rsidR="00E3186E" w:rsidRDefault="00E3186E" w:rsidP="00D45A81">
      <w:r>
        <w:rPr>
          <w:noProof/>
        </w:rPr>
        <w:lastRenderedPageBreak/>
        <w:drawing>
          <wp:inline distT="0" distB="0" distL="0" distR="0" wp14:anchorId="53432424" wp14:editId="51CE4B20">
            <wp:extent cx="4857143" cy="4438095"/>
            <wp:effectExtent l="0" t="0" r="635" b="63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4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6170C" w14:textId="5D0FC283" w:rsidR="00AD29B8" w:rsidRDefault="00322A6F" w:rsidP="00D45A81">
      <w:r>
        <w:rPr>
          <w:rFonts w:hint="eastAsia"/>
        </w:rPr>
        <w:t>上游DNS服务器和</w:t>
      </w:r>
      <w:r w:rsidRPr="00322A6F">
        <w:t>Bootstrap DNS 服务器</w:t>
      </w:r>
      <w:r>
        <w:rPr>
          <w:rFonts w:hint="eastAsia"/>
        </w:rPr>
        <w:t>都设置称smartdns的监听端口，</w:t>
      </w:r>
      <w:r w:rsidR="009B0624">
        <w:rPr>
          <w:rFonts w:hint="eastAsia"/>
        </w:rPr>
        <w:t>速度限制改成0，</w:t>
      </w:r>
      <w:r w:rsidR="00AD29B8">
        <w:rPr>
          <w:rFonts w:hint="eastAsia"/>
        </w:rPr>
        <w:t>按照如下进行设置</w:t>
      </w:r>
      <w:r w:rsidR="009947F8">
        <w:rPr>
          <w:rFonts w:hint="eastAsia"/>
        </w:rPr>
        <w:t>：</w:t>
      </w:r>
    </w:p>
    <w:p w14:paraId="24944621" w14:textId="3B1BAACB" w:rsidR="00AD29B8" w:rsidRDefault="00CD55EC" w:rsidP="00D45A81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743F69AF" wp14:editId="3FC66705">
            <wp:extent cx="4711700" cy="886333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71170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3F860" w14:textId="4DB9C5D1" w:rsidR="005846FB" w:rsidRDefault="005846FB" w:rsidP="00D45A81">
      <w:pPr>
        <w:rPr>
          <w:noProof/>
        </w:rPr>
      </w:pPr>
      <w:r>
        <w:rPr>
          <w:rFonts w:hint="eastAsia"/>
          <w:noProof/>
        </w:rPr>
        <w:lastRenderedPageBreak/>
        <w:t>回到luci的ad</w:t>
      </w:r>
      <w:r>
        <w:rPr>
          <w:noProof/>
        </w:rPr>
        <w:t>guard</w:t>
      </w:r>
      <w:r>
        <w:rPr>
          <w:rFonts w:hint="eastAsia"/>
          <w:noProof/>
        </w:rPr>
        <w:t>主页面</w:t>
      </w:r>
      <w:r w:rsidR="003B74D4">
        <w:rPr>
          <w:rFonts w:hint="eastAsia"/>
          <w:noProof/>
        </w:rPr>
        <w:t>，将5</w:t>
      </w:r>
      <w:r w:rsidR="003B74D4">
        <w:rPr>
          <w:noProof/>
        </w:rPr>
        <w:t>353</w:t>
      </w:r>
      <w:r w:rsidR="003B74D4">
        <w:rPr>
          <w:rFonts w:hint="eastAsia"/>
          <w:noProof/>
        </w:rPr>
        <w:t>重定向设置为“作为dns</w:t>
      </w:r>
      <w:r w:rsidR="003B74D4">
        <w:rPr>
          <w:noProof/>
        </w:rPr>
        <w:t>masq</w:t>
      </w:r>
      <w:r w:rsidR="003B74D4">
        <w:rPr>
          <w:rFonts w:hint="eastAsia"/>
          <w:noProof/>
        </w:rPr>
        <w:t>的上游服务器”</w:t>
      </w:r>
      <w:r w:rsidR="00AD2177">
        <w:rPr>
          <w:rFonts w:hint="eastAsia"/>
          <w:noProof/>
        </w:rPr>
        <w:t>，保存并应用。</w:t>
      </w:r>
    </w:p>
    <w:p w14:paraId="1F8DA281" w14:textId="2DB0F453" w:rsidR="005846FB" w:rsidRDefault="005846FB" w:rsidP="00D45A81">
      <w:pPr>
        <w:rPr>
          <w:noProof/>
        </w:rPr>
      </w:pPr>
      <w:r>
        <w:rPr>
          <w:noProof/>
        </w:rPr>
        <w:drawing>
          <wp:inline distT="0" distB="0" distL="0" distR="0" wp14:anchorId="7899DC15" wp14:editId="519E25C4">
            <wp:extent cx="5274310" cy="4568825"/>
            <wp:effectExtent l="0" t="0" r="2540" b="317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E7B89" w14:textId="4F6F513D" w:rsidR="00AC30E9" w:rsidRDefault="00AD6874" w:rsidP="00D45A81">
      <w:pPr>
        <w:rPr>
          <w:noProof/>
        </w:rPr>
      </w:pPr>
      <w:r>
        <w:rPr>
          <w:rFonts w:hint="eastAsia"/>
          <w:noProof/>
        </w:rPr>
        <w:t>在接口-dhcp/dns</w:t>
      </w:r>
      <w:r w:rsidR="00D6350D">
        <w:rPr>
          <w:rFonts w:hint="eastAsia"/>
          <w:noProof/>
        </w:rPr>
        <w:t>中，将dns转发设置为ad</w:t>
      </w:r>
      <w:r w:rsidR="00D6350D">
        <w:rPr>
          <w:noProof/>
        </w:rPr>
        <w:t>guard</w:t>
      </w:r>
      <w:r w:rsidR="00D6350D">
        <w:rPr>
          <w:rFonts w:hint="eastAsia"/>
          <w:noProof/>
        </w:rPr>
        <w:t>的监听端口</w:t>
      </w:r>
    </w:p>
    <w:p w14:paraId="7C8C6441" w14:textId="148C9FEA" w:rsidR="00D6350D" w:rsidRDefault="00D6350D" w:rsidP="00D45A81">
      <w:pPr>
        <w:rPr>
          <w:noProof/>
        </w:rPr>
      </w:pPr>
      <w:r>
        <w:rPr>
          <w:noProof/>
        </w:rPr>
        <w:drawing>
          <wp:inline distT="0" distB="0" distL="0" distR="0" wp14:anchorId="71DF9ABD" wp14:editId="6A936ECD">
            <wp:extent cx="5274310" cy="3299460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DDF55" w14:textId="271BCC74" w:rsidR="00DB3B23" w:rsidRDefault="00DB3B23" w:rsidP="00D45A81">
      <w:pPr>
        <w:rPr>
          <w:noProof/>
        </w:rPr>
      </w:pPr>
      <w:r>
        <w:rPr>
          <w:rFonts w:hint="eastAsia"/>
          <w:noProof/>
        </w:rPr>
        <w:lastRenderedPageBreak/>
        <w:t>高级设置中，将dns查询缓存大小改为0，因为smartdns中已经设置了。</w:t>
      </w:r>
    </w:p>
    <w:p w14:paraId="370CF772" w14:textId="321F7A45" w:rsidR="00DB3B23" w:rsidRDefault="00DB3B23" w:rsidP="00D45A81">
      <w:pPr>
        <w:rPr>
          <w:noProof/>
        </w:rPr>
      </w:pPr>
      <w:r>
        <w:rPr>
          <w:noProof/>
        </w:rPr>
        <w:drawing>
          <wp:inline distT="0" distB="0" distL="0" distR="0" wp14:anchorId="7CA26D53" wp14:editId="3C49EF7C">
            <wp:extent cx="5274310" cy="7585075"/>
            <wp:effectExtent l="0" t="0" r="254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8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5FF6F" w14:textId="77777777" w:rsidR="00DB3B23" w:rsidRDefault="00DB3B23" w:rsidP="00D45A81">
      <w:pPr>
        <w:rPr>
          <w:noProof/>
        </w:rPr>
      </w:pPr>
    </w:p>
    <w:p w14:paraId="2BB3237F" w14:textId="077DB499" w:rsidR="00AC30E9" w:rsidRDefault="00AC30E9" w:rsidP="00D45A81">
      <w:pPr>
        <w:rPr>
          <w:noProof/>
        </w:rPr>
      </w:pPr>
      <w:r>
        <w:rPr>
          <w:rFonts w:hint="eastAsia"/>
          <w:noProof/>
        </w:rPr>
        <w:t>怕死我里面记得要改成1</w:t>
      </w:r>
      <w:r>
        <w:rPr>
          <w:noProof/>
        </w:rPr>
        <w:t>27.0.0.1</w:t>
      </w:r>
      <w:r>
        <w:rPr>
          <w:rFonts w:hint="eastAsia"/>
          <w:noProof/>
        </w:rPr>
        <w:t>#</w:t>
      </w:r>
      <w:r>
        <w:rPr>
          <w:noProof/>
        </w:rPr>
        <w:t>5353</w:t>
      </w:r>
    </w:p>
    <w:p w14:paraId="48DB5BCD" w14:textId="7EB2A9F5" w:rsidR="00AC30E9" w:rsidRDefault="00AC30E9" w:rsidP="00D45A81">
      <w:r>
        <w:rPr>
          <w:noProof/>
        </w:rPr>
        <w:lastRenderedPageBreak/>
        <w:drawing>
          <wp:inline distT="0" distB="0" distL="0" distR="0" wp14:anchorId="62F06252" wp14:editId="37282FC9">
            <wp:extent cx="5274310" cy="3258820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6A570" w14:textId="5AB19E5D" w:rsidR="00F06E2D" w:rsidRDefault="00472FA9" w:rsidP="00D45A81">
      <w:r>
        <w:rPr>
          <w:rFonts w:hint="eastAsia"/>
        </w:rPr>
        <w:t>然后</w:t>
      </w:r>
      <w:r w:rsidR="007846D0">
        <w:rPr>
          <w:rFonts w:hint="eastAsia"/>
        </w:rPr>
        <w:t>我们</w:t>
      </w:r>
      <w:r w:rsidR="00F06E2D">
        <w:rPr>
          <w:rFonts w:hint="eastAsia"/>
        </w:rPr>
        <w:t>去主路由iKuai中，将</w:t>
      </w:r>
      <w:r w:rsidR="00EB2926">
        <w:rPr>
          <w:rFonts w:hint="eastAsia"/>
        </w:rPr>
        <w:t>DHCP服务器中的</w:t>
      </w:r>
      <w:r w:rsidR="00F06E2D">
        <w:rPr>
          <w:rFonts w:hint="eastAsia"/>
        </w:rPr>
        <w:t>dns服务器设置成旁路由的Open</w:t>
      </w:r>
      <w:r w:rsidR="00F06E2D">
        <w:t>Wrt</w:t>
      </w:r>
      <w:r w:rsidR="00F06E2D">
        <w:rPr>
          <w:rFonts w:hint="eastAsia"/>
        </w:rPr>
        <w:t>地址，如下图：</w:t>
      </w:r>
    </w:p>
    <w:p w14:paraId="2A414788" w14:textId="6190F559" w:rsidR="00F06E2D" w:rsidRDefault="007B6006" w:rsidP="00D45A81">
      <w:r>
        <w:rPr>
          <w:noProof/>
        </w:rPr>
        <w:drawing>
          <wp:inline distT="0" distB="0" distL="0" distR="0" wp14:anchorId="112136DE" wp14:editId="4A7617AA">
            <wp:extent cx="5274310" cy="3525520"/>
            <wp:effectExtent l="0" t="0" r="254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F0D86" w14:textId="2DE1A004" w:rsidR="00150759" w:rsidRDefault="002F3BD4" w:rsidP="00D45A81">
      <w:r>
        <w:rPr>
          <w:rFonts w:hint="eastAsia"/>
        </w:rPr>
        <w:t>最后，</w:t>
      </w:r>
      <w:r w:rsidR="00150759">
        <w:rPr>
          <w:rFonts w:hint="eastAsia"/>
        </w:rPr>
        <w:t>验证一下，通往油管就是直达的一条道路了</w:t>
      </w:r>
    </w:p>
    <w:p w14:paraId="248BF5B2" w14:textId="244CD7C7" w:rsidR="00150759" w:rsidRDefault="00150759" w:rsidP="00D45A81">
      <w:r>
        <w:rPr>
          <w:noProof/>
        </w:rPr>
        <w:lastRenderedPageBreak/>
        <w:drawing>
          <wp:inline distT="0" distB="0" distL="0" distR="0" wp14:anchorId="3411ECC2" wp14:editId="2EB49EE0">
            <wp:extent cx="3742857" cy="1495238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742857" cy="1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DB02F" w14:textId="478E6742" w:rsidR="000B6313" w:rsidRDefault="000B6313" w:rsidP="00B92413">
      <w:pPr>
        <w:pStyle w:val="2"/>
      </w:pPr>
      <w:r>
        <w:rPr>
          <w:rFonts w:hint="eastAsia"/>
        </w:rPr>
        <w:t>挂载</w:t>
      </w:r>
      <w:r>
        <w:rPr>
          <w:rFonts w:hint="eastAsia"/>
        </w:rPr>
        <w:t>smb</w:t>
      </w:r>
      <w:r w:rsidR="00966FD5">
        <w:rPr>
          <w:rFonts w:hint="eastAsia"/>
        </w:rPr>
        <w:t>目录</w:t>
      </w:r>
    </w:p>
    <w:p w14:paraId="10AADF12" w14:textId="665F6EF3" w:rsidR="004F54B2" w:rsidRDefault="004F54B2" w:rsidP="00966FD5">
      <w:r>
        <w:rPr>
          <w:rFonts w:hint="eastAsia"/>
        </w:rPr>
        <w:t>解决重启后失效的问题，参考这个帖子。</w:t>
      </w:r>
    </w:p>
    <w:p w14:paraId="3D1C358E" w14:textId="56CAB030" w:rsidR="00966FD5" w:rsidRDefault="00423B9E" w:rsidP="00966FD5">
      <w:hyperlink r:id="rId114" w:history="1">
        <w:r w:rsidR="00A7415E" w:rsidRPr="003D1387">
          <w:rPr>
            <w:rStyle w:val="ab"/>
          </w:rPr>
          <w:t>https://www.right.com.cn/FORUM/forum.php?mod=viewthread&amp;tid=4978405&amp;page=1</w:t>
        </w:r>
      </w:hyperlink>
    </w:p>
    <w:p w14:paraId="0CD4B55E" w14:textId="2AE1AC63" w:rsidR="00A7415E" w:rsidRDefault="00A7415E" w:rsidP="00966FD5">
      <w:r>
        <w:rPr>
          <w:rFonts w:hint="eastAsia"/>
        </w:rPr>
        <w:t>具体做法：</w:t>
      </w:r>
    </w:p>
    <w:p w14:paraId="601B0F1C" w14:textId="77777777" w:rsidR="002B000A" w:rsidRDefault="002B000A" w:rsidP="002B000A">
      <w:r>
        <w:t>就是在启动脚本里直接添加挂载脚本，可以实现重启后自动挂载了，有同样问题的可以试下，方法如下：系统-启动项-本地启动脚本中添加以下脚本</w:t>
      </w:r>
    </w:p>
    <w:p w14:paraId="2E9F1960" w14:textId="091F88D5" w:rsidR="002B000A" w:rsidRPr="002B000A" w:rsidRDefault="002B000A" w:rsidP="002B000A">
      <w:r>
        <w:t>mount -t cifs -o vers=2.0,username="smb的登陆账号",password="登陆密码",iocharset=utf8,rw //192.168.1.*/共享文件名 /mnt/挂载文件夹名</w:t>
      </w:r>
    </w:p>
    <w:p w14:paraId="32FEB2D4" w14:textId="4201FB2C" w:rsidR="00B92413" w:rsidRDefault="000B6313" w:rsidP="00B92413">
      <w:pPr>
        <w:pStyle w:val="2"/>
      </w:pPr>
      <w:r>
        <w:rPr>
          <w:rFonts w:hint="eastAsia"/>
        </w:rPr>
        <w:t>网络共享</w:t>
      </w:r>
      <w:r w:rsidR="00B92413">
        <w:t>S</w:t>
      </w:r>
      <w:r w:rsidR="00B92413">
        <w:rPr>
          <w:rFonts w:hint="eastAsia"/>
        </w:rPr>
        <w:t>mb</w:t>
      </w:r>
      <w:r w:rsidR="00B92413">
        <w:rPr>
          <w:rFonts w:hint="eastAsia"/>
        </w:rPr>
        <w:t>设置</w:t>
      </w:r>
      <w:r w:rsidR="00B92413">
        <w:rPr>
          <w:rFonts w:hint="eastAsia"/>
        </w:rPr>
        <w:t>root</w:t>
      </w:r>
      <w:r w:rsidR="00B92413">
        <w:rPr>
          <w:rFonts w:hint="eastAsia"/>
        </w:rPr>
        <w:t>用户和密码</w:t>
      </w:r>
    </w:p>
    <w:p w14:paraId="3CC4CFA5" w14:textId="77777777" w:rsidR="00876550" w:rsidRPr="007A4950" w:rsidRDefault="00876550" w:rsidP="00876550">
      <w:r>
        <w:rPr>
          <w:rFonts w:hint="eastAsia"/>
        </w:rPr>
        <w:t>网络共享：改名称为Root，目录/</w:t>
      </w:r>
      <w:r>
        <w:t xml:space="preserve">mnt/sdb1 </w:t>
      </w:r>
      <w:r>
        <w:rPr>
          <w:rFonts w:hint="eastAsia"/>
        </w:rPr>
        <w:t>允许用户root</w:t>
      </w:r>
      <w:r>
        <w:t xml:space="preserve"> </w:t>
      </w:r>
      <w:r>
        <w:rPr>
          <w:rFonts w:hint="eastAsia"/>
        </w:rPr>
        <w:t>权限7</w:t>
      </w:r>
      <w:r>
        <w:t>777</w:t>
      </w:r>
      <w:r>
        <w:rPr>
          <w:rFonts w:hint="eastAsia"/>
        </w:rPr>
        <w:t>，模板</w:t>
      </w:r>
      <w:r w:rsidRPr="00732932">
        <w:tab/>
        <w:t>#  invalid users = root</w:t>
      </w:r>
    </w:p>
    <w:p w14:paraId="3CD46F76" w14:textId="77777777" w:rsidR="00876550" w:rsidRDefault="00876550" w:rsidP="00D45A81"/>
    <w:p w14:paraId="3A311F1E" w14:textId="0128ED5D" w:rsidR="00B92413" w:rsidRDefault="00D542F4" w:rsidP="00D45A81">
      <w:pPr>
        <w:rPr>
          <w:rStyle w:val="ab"/>
        </w:rPr>
      </w:pPr>
      <w:r>
        <w:rPr>
          <w:rFonts w:hint="eastAsia"/>
        </w:rPr>
        <w:t>参考这个文章：</w:t>
      </w:r>
      <w:hyperlink r:id="rId115" w:history="1">
        <w:r w:rsidR="00103605" w:rsidRPr="006B26A0">
          <w:rPr>
            <w:rStyle w:val="ab"/>
          </w:rPr>
          <w:t>https://www.right.com.cn/forum/thread-115841-1-1.html</w:t>
        </w:r>
      </w:hyperlink>
    </w:p>
    <w:p w14:paraId="132EF49E" w14:textId="48F6C800" w:rsidR="00103605" w:rsidRDefault="00103605" w:rsidP="00103605">
      <w:pPr>
        <w:pStyle w:val="2"/>
      </w:pPr>
      <w:r>
        <w:t>O</w:t>
      </w:r>
      <w:r>
        <w:rPr>
          <w:rFonts w:hint="eastAsia"/>
        </w:rPr>
        <w:t>penwrt</w:t>
      </w:r>
      <w:r>
        <w:rPr>
          <w:rFonts w:hint="eastAsia"/>
        </w:rPr>
        <w:t>的</w:t>
      </w:r>
      <w:r>
        <w:rPr>
          <w:rFonts w:hint="eastAsia"/>
        </w:rPr>
        <w:t>ipv</w:t>
      </w:r>
      <w:r>
        <w:t>6</w:t>
      </w:r>
      <w:r>
        <w:rPr>
          <w:rFonts w:hint="eastAsia"/>
        </w:rPr>
        <w:t>设置</w:t>
      </w:r>
    </w:p>
    <w:p w14:paraId="3E637C85" w14:textId="60AF6356" w:rsidR="00103605" w:rsidRDefault="00103605" w:rsidP="00D45A81">
      <w:r>
        <w:rPr>
          <w:rFonts w:hint="eastAsia"/>
        </w:rPr>
        <w:t>参考这个文章</w:t>
      </w:r>
      <w:hyperlink r:id="rId116" w:history="1">
        <w:r w:rsidR="007A4950" w:rsidRPr="006B26A0">
          <w:rPr>
            <w:rStyle w:val="ab"/>
          </w:rPr>
          <w:t>https://www.hopol.cn/2020/11/1819/</w:t>
        </w:r>
      </w:hyperlink>
    </w:p>
    <w:p w14:paraId="2F2C58B6" w14:textId="789DF9A7" w:rsidR="007A4950" w:rsidRDefault="007A4950" w:rsidP="007A4950">
      <w:pPr>
        <w:pStyle w:val="2"/>
      </w:pPr>
      <w:r>
        <w:rPr>
          <w:rFonts w:hint="eastAsia"/>
        </w:rPr>
        <w:lastRenderedPageBreak/>
        <w:t>动态域名设置</w:t>
      </w:r>
    </w:p>
    <w:p w14:paraId="5F7F65B1" w14:textId="4ED920F3" w:rsidR="007A4950" w:rsidRDefault="00D71250" w:rsidP="007A4950">
      <w:pPr>
        <w:rPr>
          <w:noProof/>
        </w:rPr>
      </w:pPr>
      <w:r w:rsidRPr="00D71250">
        <w:rPr>
          <w:noProof/>
        </w:rPr>
        <w:lastRenderedPageBreak/>
        <w:drawing>
          <wp:inline distT="0" distB="0" distL="0" distR="0" wp14:anchorId="2CC37DBD" wp14:editId="2AE9B9B3">
            <wp:extent cx="5274310" cy="6233160"/>
            <wp:effectExtent l="0" t="0" r="0" b="254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3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71250">
        <w:rPr>
          <w:noProof/>
        </w:rPr>
        <w:t xml:space="preserve"> </w:t>
      </w:r>
      <w:r w:rsidR="003513BC" w:rsidRPr="003513BC">
        <w:rPr>
          <w:noProof/>
        </w:rPr>
        <w:lastRenderedPageBreak/>
        <w:drawing>
          <wp:inline distT="0" distB="0" distL="0" distR="0" wp14:anchorId="7AD1E9BC" wp14:editId="1A9D1FC2">
            <wp:extent cx="5274310" cy="4950460"/>
            <wp:effectExtent l="0" t="0" r="0" b="254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71250">
        <w:rPr>
          <w:noProof/>
        </w:rPr>
        <w:drawing>
          <wp:inline distT="0" distB="0" distL="0" distR="0" wp14:anchorId="683770E8" wp14:editId="79796840">
            <wp:extent cx="5274310" cy="3246120"/>
            <wp:effectExtent l="0" t="0" r="0" b="508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1A9B2" w14:textId="3D984525" w:rsidR="00066FA2" w:rsidRDefault="00066FA2" w:rsidP="007A4950">
      <w:pPr>
        <w:rPr>
          <w:noProof/>
        </w:rPr>
      </w:pPr>
      <w:r>
        <w:rPr>
          <w:rFonts w:hint="eastAsia"/>
          <w:noProof/>
        </w:rPr>
        <w:t>密码：</w:t>
      </w:r>
      <w:r w:rsidRPr="00066FA2">
        <w:rPr>
          <w:noProof/>
        </w:rPr>
        <w:t>de302257a1f13e0c26d8c9fc4b854d09</w:t>
      </w:r>
    </w:p>
    <w:p w14:paraId="007BECCA" w14:textId="03A7B401" w:rsidR="00101598" w:rsidRDefault="00101598" w:rsidP="006B1B57">
      <w:pPr>
        <w:pStyle w:val="2"/>
      </w:pPr>
      <w:r>
        <w:rPr>
          <w:rFonts w:hint="eastAsia"/>
        </w:rPr>
        <w:lastRenderedPageBreak/>
        <w:t>解决</w:t>
      </w:r>
      <w:r>
        <w:rPr>
          <w:rFonts w:hint="eastAsia"/>
        </w:rPr>
        <w:t>sda</w:t>
      </w:r>
      <w:r>
        <w:rPr>
          <w:rFonts w:hint="eastAsia"/>
        </w:rPr>
        <w:t>变成</w:t>
      </w:r>
      <w:r>
        <w:rPr>
          <w:rFonts w:hint="eastAsia"/>
        </w:rPr>
        <w:t>sdb</w:t>
      </w:r>
      <w:r>
        <w:rPr>
          <w:rFonts w:hint="eastAsia"/>
        </w:rPr>
        <w:t>的问题</w:t>
      </w:r>
    </w:p>
    <w:p w14:paraId="53B130BA" w14:textId="755646DE" w:rsidR="00101598" w:rsidRDefault="00101598" w:rsidP="007A4950">
      <w:pPr>
        <w:rPr>
          <w:noProof/>
        </w:rPr>
      </w:pPr>
      <w:r>
        <w:rPr>
          <w:rFonts w:hint="eastAsia"/>
          <w:noProof/>
        </w:rPr>
        <w:t>在不连接U盘时，启动系统，确保sda是系统盘，然后在挂载点中，勾选启用，这样就是通过UUID挂载到sda上，然后再插U盘，启动系统后，U盘就是sdb了，然后再在挂载点中，添加</w:t>
      </w:r>
      <w:r w:rsidR="00D17C5D">
        <w:rPr>
          <w:rFonts w:hint="eastAsia"/>
          <w:noProof/>
        </w:rPr>
        <w:t>/</w:t>
      </w:r>
      <w:r w:rsidR="00D17C5D">
        <w:rPr>
          <w:noProof/>
        </w:rPr>
        <w:t>dev/</w:t>
      </w:r>
      <w:r>
        <w:rPr>
          <w:rFonts w:hint="eastAsia"/>
          <w:noProof/>
        </w:rPr>
        <w:t>sdb</w:t>
      </w:r>
      <w:r w:rsidR="00D17C5D">
        <w:rPr>
          <w:noProof/>
        </w:rPr>
        <w:t>1</w:t>
      </w:r>
      <w:r>
        <w:rPr>
          <w:rFonts w:hint="eastAsia"/>
          <w:noProof/>
        </w:rPr>
        <w:t>挂载到</w:t>
      </w:r>
      <w:r w:rsidR="00D17C5D">
        <w:rPr>
          <w:rFonts w:hint="eastAsia"/>
          <w:noProof/>
        </w:rPr>
        <w:t>/</w:t>
      </w:r>
      <w:r w:rsidR="00D17C5D">
        <w:rPr>
          <w:noProof/>
        </w:rPr>
        <w:t>mnt/</w:t>
      </w:r>
      <w:r>
        <w:rPr>
          <w:rFonts w:hint="eastAsia"/>
          <w:noProof/>
        </w:rPr>
        <w:t>sdb</w:t>
      </w:r>
      <w:r w:rsidR="00D17C5D">
        <w:rPr>
          <w:noProof/>
        </w:rPr>
        <w:t>1</w:t>
      </w:r>
      <w:r>
        <w:rPr>
          <w:rFonts w:hint="eastAsia"/>
          <w:noProof/>
        </w:rPr>
        <w:t>，并启用。</w:t>
      </w:r>
      <w:r w:rsidR="00862C6D">
        <w:rPr>
          <w:rFonts w:hint="eastAsia"/>
          <w:noProof/>
        </w:rPr>
        <w:t>这样以后系统无论怎么重启</w:t>
      </w:r>
      <w:r w:rsidR="006B1B57">
        <w:rPr>
          <w:rFonts w:hint="eastAsia"/>
          <w:noProof/>
        </w:rPr>
        <w:t>，U盘都会挂载到/</w:t>
      </w:r>
      <w:r w:rsidR="006B1B57">
        <w:rPr>
          <w:noProof/>
        </w:rPr>
        <w:t>mnt/sdb1</w:t>
      </w:r>
      <w:r w:rsidR="006B1B57">
        <w:rPr>
          <w:rFonts w:hint="eastAsia"/>
          <w:noProof/>
        </w:rPr>
        <w:t>上</w:t>
      </w:r>
    </w:p>
    <w:p w14:paraId="307AF1B7" w14:textId="230D4DCD" w:rsidR="00101598" w:rsidRDefault="00101598" w:rsidP="007A4950">
      <w:pPr>
        <w:rPr>
          <w:noProof/>
        </w:rPr>
      </w:pPr>
      <w:r w:rsidRPr="00101598">
        <w:rPr>
          <w:noProof/>
        </w:rPr>
        <w:drawing>
          <wp:inline distT="0" distB="0" distL="0" distR="0" wp14:anchorId="05A57E76" wp14:editId="3C303523">
            <wp:extent cx="5274310" cy="1708785"/>
            <wp:effectExtent l="0" t="0" r="0" b="571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159D" w:rsidRPr="00CE159D">
        <w:rPr>
          <w:noProof/>
        </w:rPr>
        <w:t xml:space="preserve"> </w:t>
      </w:r>
      <w:r w:rsidR="00CE159D" w:rsidRPr="00CE159D">
        <w:rPr>
          <w:noProof/>
        </w:rPr>
        <w:drawing>
          <wp:inline distT="0" distB="0" distL="0" distR="0" wp14:anchorId="2EC1F51D" wp14:editId="3D377D9F">
            <wp:extent cx="5274310" cy="2017395"/>
            <wp:effectExtent l="0" t="0" r="0" b="190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BEEE1" w14:textId="2E024C7C" w:rsidR="00C75838" w:rsidRDefault="00C75838" w:rsidP="00B978A2">
      <w:pPr>
        <w:pStyle w:val="2"/>
      </w:pPr>
      <w:r>
        <w:rPr>
          <w:rFonts w:hint="eastAsia"/>
        </w:rPr>
        <w:lastRenderedPageBreak/>
        <w:t>静态地址配置</w:t>
      </w:r>
    </w:p>
    <w:p w14:paraId="293D0FD5" w14:textId="5A9C5BB4" w:rsidR="00C75838" w:rsidRPr="00C75838" w:rsidRDefault="00EA2DA1" w:rsidP="00C75838">
      <w:r w:rsidRPr="00EA2DA1">
        <w:rPr>
          <w:noProof/>
        </w:rPr>
        <w:lastRenderedPageBreak/>
        <w:drawing>
          <wp:inline distT="0" distB="0" distL="0" distR="0" wp14:anchorId="3B76EE4B" wp14:editId="5CA08E48">
            <wp:extent cx="5245735" cy="8863330"/>
            <wp:effectExtent l="0" t="0" r="0" b="127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F0204" w14:textId="5207A713" w:rsidR="009F3B0B" w:rsidRDefault="009F3B0B" w:rsidP="00B978A2">
      <w:pPr>
        <w:pStyle w:val="2"/>
      </w:pPr>
      <w:r>
        <w:rPr>
          <w:rFonts w:hint="eastAsia"/>
        </w:rPr>
        <w:lastRenderedPageBreak/>
        <w:t>端口转发配置</w:t>
      </w:r>
    </w:p>
    <w:p w14:paraId="0AA160BE" w14:textId="6A218249" w:rsidR="009F3B0B" w:rsidRPr="009F3B0B" w:rsidRDefault="00011E56" w:rsidP="009F3B0B">
      <w:r w:rsidRPr="00011E56">
        <w:rPr>
          <w:noProof/>
        </w:rPr>
        <w:lastRenderedPageBreak/>
        <w:drawing>
          <wp:inline distT="0" distB="0" distL="0" distR="0" wp14:anchorId="22900D94" wp14:editId="0B659F31">
            <wp:extent cx="5098415" cy="8863330"/>
            <wp:effectExtent l="0" t="0" r="0" b="127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09841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6B559" w14:textId="0E51B273" w:rsidR="00813F78" w:rsidRDefault="00813F78" w:rsidP="00B978A2">
      <w:pPr>
        <w:pStyle w:val="2"/>
      </w:pPr>
      <w:r>
        <w:lastRenderedPageBreak/>
        <w:t>Ipv6</w:t>
      </w:r>
      <w:r>
        <w:rPr>
          <w:rFonts w:hint="eastAsia"/>
        </w:rPr>
        <w:t>配置</w:t>
      </w:r>
    </w:p>
    <w:p w14:paraId="6F3798A7" w14:textId="1F055D67" w:rsidR="00813F78" w:rsidRPr="00813F78" w:rsidRDefault="000B4EDA" w:rsidP="00813F78">
      <w:r>
        <w:rPr>
          <w:rFonts w:hint="eastAsia"/>
        </w:rPr>
        <w:t>按照这个步骤做</w:t>
      </w:r>
      <w:r w:rsidRPr="000B4EDA">
        <w:t>https://www.hopol.cn/2020/11/1819/</w:t>
      </w:r>
    </w:p>
    <w:p w14:paraId="010D50DF" w14:textId="63E43D0B" w:rsidR="00B978A2" w:rsidRDefault="00B978A2" w:rsidP="00B978A2">
      <w:pPr>
        <w:pStyle w:val="2"/>
      </w:pPr>
      <w:r>
        <w:rPr>
          <w:rFonts w:hint="eastAsia"/>
        </w:rPr>
        <w:t>其他配置</w:t>
      </w:r>
    </w:p>
    <w:p w14:paraId="506E6C24" w14:textId="3E7DF42E" w:rsidR="001B15DF" w:rsidRDefault="001B15DF" w:rsidP="007A4950">
      <w:pPr>
        <w:rPr>
          <w:noProof/>
        </w:rPr>
      </w:pPr>
      <w:r>
        <w:rPr>
          <w:rFonts w:hint="eastAsia"/>
          <w:noProof/>
        </w:rPr>
        <w:t>配置ssr</w:t>
      </w:r>
      <w:r>
        <w:rPr>
          <w:noProof/>
        </w:rPr>
        <w:t>p</w:t>
      </w:r>
      <w:r>
        <w:rPr>
          <w:rFonts w:hint="eastAsia"/>
          <w:noProof/>
        </w:rPr>
        <w:t>的vmess链接</w:t>
      </w:r>
    </w:p>
    <w:p w14:paraId="11DA3FBC" w14:textId="66EF2908" w:rsidR="001B15DF" w:rsidRDefault="00901405" w:rsidP="007A4950">
      <w:pPr>
        <w:rPr>
          <w:noProof/>
        </w:rPr>
      </w:pPr>
      <w:r>
        <w:rPr>
          <w:rFonts w:hint="eastAsia"/>
          <w:noProof/>
        </w:rPr>
        <w:t>京东签到：</w:t>
      </w:r>
    </w:p>
    <w:p w14:paraId="0006036F" w14:textId="2724F034" w:rsidR="00901405" w:rsidRDefault="00901405" w:rsidP="007A4950">
      <w:r w:rsidRPr="00901405">
        <w:t>pt_key=AAJhNhtmADCbibUAklHkZCoXAURNVmBJVemrjuxSWRD1gl78RIq0nwK0Gx_JuQvj7CJk8MQrUSE; pt_pin=jiangwu1992; pt_token=stehwhkc;pwdt_id=jiangwu1992;</w:t>
      </w:r>
    </w:p>
    <w:p w14:paraId="4F1FBF3A" w14:textId="0FF7E0BA" w:rsidR="00901405" w:rsidRDefault="00901405" w:rsidP="007A4950"/>
    <w:p w14:paraId="3374EC14" w14:textId="034FB3A3" w:rsidR="00901405" w:rsidRDefault="00032687" w:rsidP="007A4950">
      <w:r w:rsidRPr="00032687">
        <w:t>pt_key=AAJhNhwQADD0LfDiuczFFkIAPoo6HsK1WtXsswaD-CwEbi6umNQbjLQl4gaFx4E0rPKF61QEtL0;pt_pin=jd_55c0003f9517d;</w:t>
      </w:r>
    </w:p>
    <w:p w14:paraId="23AB1F87" w14:textId="76E53112" w:rsidR="00032687" w:rsidRDefault="00032687" w:rsidP="007A4950"/>
    <w:p w14:paraId="519864C4" w14:textId="3F22C2E4" w:rsidR="00032687" w:rsidRDefault="00032687" w:rsidP="007A4950">
      <w:r w:rsidRPr="00032687">
        <w:t>pt_key=AAJhNh0EADCQjQL0KfDp8zoTana5Fq9udzPtng6wdpVJp43PRdp0qG7L8xqAqlKX9GfILqHLU40;pt_pin=jd_4dcd91cd2f405;</w:t>
      </w:r>
    </w:p>
    <w:p w14:paraId="339B67F7" w14:textId="6BF03EFA" w:rsidR="009C58CB" w:rsidRDefault="009C58CB" w:rsidP="007A4950"/>
    <w:p w14:paraId="7AACEB43" w14:textId="43FD3DF8" w:rsidR="009C58CB" w:rsidRDefault="009C58CB" w:rsidP="007A4950">
      <w:r>
        <w:rPr>
          <w:rFonts w:hint="eastAsia"/>
        </w:rPr>
        <w:t>启用upnp</w:t>
      </w:r>
    </w:p>
    <w:p w14:paraId="653F3180" w14:textId="445AF69B" w:rsidR="00EC425A" w:rsidRDefault="00EC425A" w:rsidP="007A4950"/>
    <w:p w14:paraId="70B382DB" w14:textId="5A317A79" w:rsidR="00EC425A" w:rsidRDefault="00EC425A" w:rsidP="007A4950">
      <w:r>
        <w:rPr>
          <w:rFonts w:hint="eastAsia"/>
        </w:rPr>
        <w:t>硬盘休眠启用</w:t>
      </w:r>
    </w:p>
    <w:p w14:paraId="37346C98" w14:textId="7136C7A0" w:rsidR="00452E4C" w:rsidRDefault="00452E4C" w:rsidP="007A4950"/>
    <w:p w14:paraId="5D953F1B" w14:textId="78EBB967" w:rsidR="00452E4C" w:rsidRDefault="00452E4C" w:rsidP="007A4950">
      <w:r>
        <w:rPr>
          <w:rFonts w:hint="eastAsia"/>
        </w:rPr>
        <w:t>百度云设置下载目录</w:t>
      </w:r>
      <w:r w:rsidRPr="00452E4C">
        <w:t>/mnt/sdb1/baidupcsweb-download</w:t>
      </w:r>
      <w:r w:rsidR="00940468">
        <w:rPr>
          <w:rFonts w:hint="eastAsia"/>
        </w:rPr>
        <w:t>，并启用</w:t>
      </w:r>
    </w:p>
    <w:p w14:paraId="0DE4CA31" w14:textId="4408F61A" w:rsidR="00DD6B60" w:rsidRDefault="00DD6B60" w:rsidP="007A4950"/>
    <w:p w14:paraId="26D62CB9" w14:textId="795B81FC" w:rsidR="000D322A" w:rsidRDefault="000D322A" w:rsidP="007A4950">
      <w:r>
        <w:rPr>
          <w:rFonts w:hint="eastAsia"/>
        </w:rPr>
        <w:t>设置Server酱推送</w:t>
      </w:r>
      <w:r w:rsidR="00C203A1">
        <w:rPr>
          <w:rFonts w:hint="eastAsia"/>
        </w:rPr>
        <w:t>：</w:t>
      </w:r>
      <w:r w:rsidR="00C203A1" w:rsidRPr="00C203A1">
        <w:t>SCT73741TwYnaUnN7ikifFJwacOWAw8xt</w:t>
      </w:r>
    </w:p>
    <w:p w14:paraId="2EDB2D77" w14:textId="06120A7D" w:rsidR="00C203A1" w:rsidRDefault="00C203A1" w:rsidP="007A4950"/>
    <w:p w14:paraId="7D2920B1" w14:textId="37E7DE0C" w:rsidR="00C420B0" w:rsidRDefault="00C420B0" w:rsidP="007A4950">
      <w:r>
        <w:rPr>
          <w:rFonts w:hint="eastAsia"/>
        </w:rPr>
        <w:t>F</w:t>
      </w:r>
      <w:r>
        <w:t>TP</w:t>
      </w:r>
      <w:r>
        <w:rPr>
          <w:rFonts w:hint="eastAsia"/>
        </w:rPr>
        <w:t>启用，设置根目录为/</w:t>
      </w:r>
      <w:r>
        <w:t>mnt/sdb1</w:t>
      </w:r>
    </w:p>
    <w:p w14:paraId="553E32DF" w14:textId="4E327DE9" w:rsidR="00AD72F8" w:rsidRDefault="00AD72F8" w:rsidP="007A4950"/>
    <w:p w14:paraId="021538E0" w14:textId="0C5295A1" w:rsidR="00AD72F8" w:rsidRDefault="00AD72F8" w:rsidP="007A4950">
      <w:pPr>
        <w:rPr>
          <w:rFonts w:hint="eastAsia"/>
        </w:rPr>
      </w:pPr>
      <w:r>
        <w:rPr>
          <w:rFonts w:hint="eastAsia"/>
        </w:rPr>
        <w:t>F</w:t>
      </w:r>
      <w:r>
        <w:t>TP</w:t>
      </w:r>
      <w:r w:rsidR="00C56C11">
        <w:rPr>
          <w:rFonts w:hint="eastAsia"/>
        </w:rPr>
        <w:t>、transmission</w:t>
      </w:r>
      <w:r w:rsidR="00865BD9">
        <w:rPr>
          <w:rFonts w:hint="eastAsia"/>
        </w:rPr>
        <w:t>、京东签到、</w:t>
      </w:r>
      <w:r w:rsidR="00EB39C5">
        <w:rPr>
          <w:rFonts w:hint="eastAsia"/>
        </w:rPr>
        <w:t>网易云解锁</w:t>
      </w:r>
      <w:r w:rsidR="003C0ACB">
        <w:rPr>
          <w:rFonts w:hint="eastAsia"/>
        </w:rPr>
        <w:t>、sam</w:t>
      </w:r>
      <w:r w:rsidR="003C0ACB">
        <w:t>b</w:t>
      </w:r>
      <w:r w:rsidR="003C0ACB">
        <w:rPr>
          <w:rFonts w:hint="eastAsia"/>
        </w:rPr>
        <w:t>a网络共享</w:t>
      </w:r>
      <w:r w:rsidR="00BE4086">
        <w:rPr>
          <w:rFonts w:hint="eastAsia"/>
        </w:rPr>
        <w:t>、</w:t>
      </w:r>
      <w:r w:rsidR="00F135B3">
        <w:rPr>
          <w:rFonts w:hint="eastAsia"/>
        </w:rPr>
        <w:t>nfs共享、</w:t>
      </w:r>
      <w:r w:rsidR="000C1B2D">
        <w:rPr>
          <w:rFonts w:hint="eastAsia"/>
        </w:rPr>
        <w:t>科学上网</w:t>
      </w:r>
      <w:r w:rsidR="00FA78B6">
        <w:rPr>
          <w:rFonts w:hint="eastAsia"/>
        </w:rPr>
        <w:t>、</w:t>
      </w:r>
      <w:r w:rsidR="008D60F4">
        <w:rPr>
          <w:rFonts w:hint="eastAsia"/>
        </w:rPr>
        <w:t>vpn、</w:t>
      </w:r>
      <w:r w:rsidR="00FA78B6">
        <w:rPr>
          <w:rFonts w:hint="eastAsia"/>
        </w:rPr>
        <w:t>KMS服务器</w:t>
      </w:r>
      <w:r w:rsidR="00AB4F4D">
        <w:rPr>
          <w:rFonts w:hint="eastAsia"/>
        </w:rPr>
        <w:t>、aria</w:t>
      </w:r>
      <w:r w:rsidR="00AB4F4D">
        <w:t>2</w:t>
      </w:r>
      <w:r w:rsidR="00AB4F4D">
        <w:rPr>
          <w:rFonts w:hint="eastAsia"/>
        </w:rPr>
        <w:t>下载</w:t>
      </w:r>
      <w:r w:rsidR="00227ABC">
        <w:rPr>
          <w:rFonts w:hint="eastAsia"/>
        </w:rPr>
        <w:t>、可道云共享</w:t>
      </w:r>
    </w:p>
    <w:p w14:paraId="143269A9" w14:textId="46ABE81D" w:rsidR="008954FA" w:rsidRPr="0040343E" w:rsidRDefault="008954FA" w:rsidP="00EC61DA">
      <w:pPr>
        <w:pStyle w:val="1"/>
        <w:numPr>
          <w:ilvl w:val="0"/>
          <w:numId w:val="13"/>
        </w:numPr>
        <w:spacing w:line="360" w:lineRule="auto"/>
        <w:rPr>
          <w:rFonts w:ascii="仿宋" w:hAnsi="仿宋"/>
        </w:rPr>
      </w:pPr>
      <w:r w:rsidRPr="0040343E">
        <w:rPr>
          <w:rFonts w:ascii="仿宋" w:hAnsi="仿宋" w:hint="eastAsia"/>
        </w:rPr>
        <w:t>安装ubuntu</w:t>
      </w:r>
      <w:r w:rsidR="00AC3306" w:rsidRPr="0040343E">
        <w:rPr>
          <w:rFonts w:ascii="仿宋" w:hAnsi="仿宋" w:hint="eastAsia"/>
        </w:rPr>
        <w:t>&amp;搭建lean大固件编译环境</w:t>
      </w:r>
    </w:p>
    <w:p w14:paraId="5BA0A75E" w14:textId="5CE6269A" w:rsidR="008D7013" w:rsidRPr="0040343E" w:rsidRDefault="008D7013" w:rsidP="008D7013">
      <w:pPr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下载server版本</w:t>
      </w:r>
      <w:r w:rsidR="00AC3306" w:rsidRPr="0040343E">
        <w:rPr>
          <w:rFonts w:ascii="仿宋" w:eastAsia="仿宋" w:hAnsi="仿宋" w:hint="eastAsia"/>
        </w:rPr>
        <w:t>，iso挂载，安装，</w:t>
      </w:r>
    </w:p>
    <w:p w14:paraId="2C406507" w14:textId="39234E49" w:rsidR="00222981" w:rsidRDefault="00222981" w:rsidP="008D7013">
      <w:pPr>
        <w:pStyle w:val="1"/>
        <w:numPr>
          <w:ilvl w:val="0"/>
          <w:numId w:val="13"/>
        </w:numPr>
        <w:spacing w:line="360" w:lineRule="auto"/>
        <w:rPr>
          <w:rFonts w:ascii="仿宋" w:hAnsi="仿宋"/>
        </w:rPr>
      </w:pPr>
      <w:r>
        <w:rPr>
          <w:rFonts w:ascii="仿宋" w:hAnsi="仿宋" w:hint="eastAsia"/>
        </w:rPr>
        <w:t>安装deepin</w:t>
      </w:r>
    </w:p>
    <w:p w14:paraId="1A7F12A6" w14:textId="04A8C949" w:rsidR="00222981" w:rsidRPr="0051111A" w:rsidRDefault="00222981" w:rsidP="0045025D">
      <w:pPr>
        <w:pStyle w:val="2"/>
        <w:numPr>
          <w:ilvl w:val="0"/>
          <w:numId w:val="26"/>
        </w:numPr>
      </w:pPr>
      <w:r w:rsidRPr="0051111A">
        <w:rPr>
          <w:rFonts w:hint="eastAsia"/>
        </w:rPr>
        <w:t>增加</w:t>
      </w:r>
      <w:r w:rsidRPr="0051111A">
        <w:rPr>
          <w:rFonts w:hint="eastAsia"/>
        </w:rPr>
        <w:t>ll</w:t>
      </w:r>
      <w:r w:rsidRPr="0051111A">
        <w:rPr>
          <w:rFonts w:hint="eastAsia"/>
        </w:rPr>
        <w:t>命令</w:t>
      </w:r>
    </w:p>
    <w:p w14:paraId="5A3EA64C" w14:textId="37251253" w:rsidR="00222981" w:rsidRPr="0051111A" w:rsidRDefault="00222981" w:rsidP="00222981">
      <w:pPr>
        <w:rPr>
          <w:rFonts w:ascii="仿宋" w:eastAsia="仿宋" w:hAnsi="仿宋"/>
        </w:rPr>
      </w:pPr>
      <w:r w:rsidRPr="0051111A">
        <w:rPr>
          <w:rFonts w:ascii="仿宋" w:eastAsia="仿宋" w:hAnsi="仿宋"/>
        </w:rPr>
        <w:t>vim ~/.bashrc</w:t>
      </w:r>
    </w:p>
    <w:p w14:paraId="243CC65B" w14:textId="5E5CC971" w:rsidR="00222981" w:rsidRPr="0051111A" w:rsidRDefault="00222981" w:rsidP="00222981">
      <w:pPr>
        <w:rPr>
          <w:rFonts w:ascii="仿宋" w:eastAsia="仿宋" w:hAnsi="仿宋"/>
        </w:rPr>
      </w:pPr>
      <w:r w:rsidRPr="0051111A">
        <w:rPr>
          <w:rFonts w:ascii="仿宋" w:eastAsia="仿宋" w:hAnsi="仿宋" w:hint="eastAsia"/>
        </w:rPr>
        <w:lastRenderedPageBreak/>
        <w:t>添加</w:t>
      </w:r>
      <w:r w:rsidRPr="0051111A">
        <w:rPr>
          <w:rFonts w:ascii="仿宋" w:eastAsia="仿宋" w:hAnsi="仿宋"/>
        </w:rPr>
        <w:t>alias ll='ls -alF'</w:t>
      </w:r>
    </w:p>
    <w:p w14:paraId="28A8CCFE" w14:textId="2DE3C124" w:rsidR="00222981" w:rsidRDefault="00222981" w:rsidP="00222981">
      <w:pPr>
        <w:rPr>
          <w:rFonts w:ascii="仿宋" w:eastAsia="仿宋" w:hAnsi="仿宋"/>
        </w:rPr>
      </w:pPr>
      <w:r w:rsidRPr="0051111A">
        <w:rPr>
          <w:rFonts w:ascii="仿宋" w:eastAsia="仿宋" w:hAnsi="仿宋"/>
        </w:rPr>
        <w:t>source ~/.bashrc</w:t>
      </w:r>
    </w:p>
    <w:p w14:paraId="1575437F" w14:textId="2DD710F3" w:rsidR="00C60078" w:rsidRDefault="00C60078" w:rsidP="00C60078">
      <w:pPr>
        <w:pStyle w:val="2"/>
      </w:pPr>
      <w:r>
        <w:rPr>
          <w:rFonts w:hint="eastAsia"/>
        </w:rPr>
        <w:t>解决</w:t>
      </w:r>
      <w:r>
        <w:rPr>
          <w:rFonts w:hint="eastAsia"/>
        </w:rPr>
        <w:t>vim</w:t>
      </w:r>
      <w:r>
        <w:rPr>
          <w:rFonts w:hint="eastAsia"/>
        </w:rPr>
        <w:t>不能用鼠标粘贴</w:t>
      </w:r>
      <w:r w:rsidR="001C5345">
        <w:rPr>
          <w:rFonts w:hint="eastAsia"/>
        </w:rPr>
        <w:t>，不能退格删除</w:t>
      </w:r>
      <w:r>
        <w:rPr>
          <w:rFonts w:hint="eastAsia"/>
        </w:rPr>
        <w:t>的问题</w:t>
      </w:r>
    </w:p>
    <w:p w14:paraId="53E85A09" w14:textId="21557230" w:rsidR="00C640C5" w:rsidRPr="00D61D97" w:rsidRDefault="00C640C5" w:rsidP="00C640C5">
      <w:pPr>
        <w:rPr>
          <w:rFonts w:ascii="仿宋" w:eastAsia="仿宋" w:hAnsi="仿宋"/>
        </w:rPr>
      </w:pPr>
      <w:r w:rsidRPr="00D61D97">
        <w:rPr>
          <w:rFonts w:ascii="仿宋" w:eastAsia="仿宋" w:hAnsi="仿宋" w:hint="eastAsia"/>
        </w:rPr>
        <w:t>只需要在自己的根目录下创建一个</w:t>
      </w:r>
      <w:r w:rsidRPr="00D61D97">
        <w:rPr>
          <w:rFonts w:ascii="仿宋" w:eastAsia="仿宋" w:hAnsi="仿宋"/>
        </w:rPr>
        <w:t>vim配置文件即可，代码如下</w:t>
      </w:r>
    </w:p>
    <w:p w14:paraId="13D2EB55" w14:textId="77777777" w:rsidR="00C640C5" w:rsidRPr="00D61D97" w:rsidRDefault="00C640C5" w:rsidP="00C640C5">
      <w:pPr>
        <w:rPr>
          <w:rFonts w:ascii="仿宋" w:eastAsia="仿宋" w:hAnsi="仿宋"/>
        </w:rPr>
      </w:pPr>
      <w:r w:rsidRPr="00D61D97">
        <w:rPr>
          <w:rFonts w:ascii="仿宋" w:eastAsia="仿宋" w:hAnsi="仿宋"/>
        </w:rPr>
        <w:t>vim ~/.vimrc</w:t>
      </w:r>
    </w:p>
    <w:p w14:paraId="1D9ACA1D" w14:textId="2F596D2B" w:rsidR="00C640C5" w:rsidRPr="00D61D97" w:rsidRDefault="00C640C5" w:rsidP="00C640C5">
      <w:pPr>
        <w:rPr>
          <w:rFonts w:ascii="仿宋" w:eastAsia="仿宋" w:hAnsi="仿宋"/>
        </w:rPr>
      </w:pPr>
      <w:r w:rsidRPr="00D61D97">
        <w:rPr>
          <w:rFonts w:ascii="仿宋" w:eastAsia="仿宋" w:hAnsi="仿宋"/>
        </w:rPr>
        <w:t>#</w:t>
      </w:r>
      <w:r w:rsidR="007125F3">
        <w:rPr>
          <w:rFonts w:ascii="仿宋" w:eastAsia="仿宋" w:hAnsi="仿宋"/>
        </w:rPr>
        <w:t>插入</w:t>
      </w:r>
    </w:p>
    <w:p w14:paraId="1ED272E3" w14:textId="42DF4B99" w:rsidR="00C60078" w:rsidRDefault="007125F3" w:rsidP="00C640C5">
      <w:pPr>
        <w:rPr>
          <w:rFonts w:ascii="仿宋" w:eastAsia="仿宋" w:hAnsi="仿宋"/>
        </w:rPr>
      </w:pPr>
      <w:r w:rsidRPr="007125F3">
        <w:rPr>
          <w:rFonts w:ascii="仿宋" w:eastAsia="仿宋" w:hAnsi="仿宋"/>
        </w:rPr>
        <w:t>set mouse=r</w:t>
      </w:r>
    </w:p>
    <w:p w14:paraId="6CECB8B6" w14:textId="77777777" w:rsidR="001C5345" w:rsidRPr="001C5345" w:rsidRDefault="001C5345" w:rsidP="001C5345">
      <w:pPr>
        <w:rPr>
          <w:rFonts w:ascii="仿宋" w:eastAsia="仿宋" w:hAnsi="仿宋"/>
        </w:rPr>
      </w:pPr>
      <w:r w:rsidRPr="001C5345">
        <w:rPr>
          <w:rFonts w:ascii="仿宋" w:eastAsia="仿宋" w:hAnsi="仿宋"/>
        </w:rPr>
        <w:t>set backspace=indent,eol,start</w:t>
      </w:r>
    </w:p>
    <w:p w14:paraId="00EAAE8C" w14:textId="40504688" w:rsidR="001C5345" w:rsidRPr="001C5345" w:rsidRDefault="001C5345" w:rsidP="001C5345">
      <w:pPr>
        <w:rPr>
          <w:rFonts w:ascii="仿宋" w:eastAsia="仿宋" w:hAnsi="仿宋"/>
        </w:rPr>
      </w:pPr>
      <w:r>
        <w:rPr>
          <w:rFonts w:ascii="仿宋" w:eastAsia="仿宋" w:hAnsi="仿宋"/>
        </w:rPr>
        <w:t>set ruler</w:t>
      </w:r>
    </w:p>
    <w:p w14:paraId="42FACF26" w14:textId="0F00EC53" w:rsidR="003A00CA" w:rsidRPr="00D61D97" w:rsidRDefault="001C5345" w:rsidP="001C5345">
      <w:pPr>
        <w:rPr>
          <w:rFonts w:ascii="仿宋" w:eastAsia="仿宋" w:hAnsi="仿宋"/>
        </w:rPr>
      </w:pPr>
      <w:r w:rsidRPr="001C5345">
        <w:rPr>
          <w:rFonts w:ascii="仿宋" w:eastAsia="仿宋" w:hAnsi="仿宋"/>
        </w:rPr>
        <w:t>set shiftwidth=4</w:t>
      </w:r>
    </w:p>
    <w:p w14:paraId="440F6FF7" w14:textId="718FF805" w:rsidR="008D7013" w:rsidRDefault="008D7013" w:rsidP="008D7013">
      <w:pPr>
        <w:pStyle w:val="1"/>
        <w:numPr>
          <w:ilvl w:val="0"/>
          <w:numId w:val="13"/>
        </w:numPr>
        <w:spacing w:line="360" w:lineRule="auto"/>
        <w:rPr>
          <w:rFonts w:ascii="仿宋" w:hAnsi="仿宋"/>
        </w:rPr>
      </w:pPr>
      <w:r w:rsidRPr="0040343E">
        <w:rPr>
          <w:rFonts w:ascii="仿宋" w:hAnsi="仿宋" w:hint="eastAsia"/>
        </w:rPr>
        <w:t>安装win</w:t>
      </w:r>
      <w:r w:rsidRPr="0040343E">
        <w:rPr>
          <w:rFonts w:ascii="仿宋" w:hAnsi="仿宋"/>
        </w:rPr>
        <w:t>10</w:t>
      </w:r>
    </w:p>
    <w:p w14:paraId="2A528158" w14:textId="74D75869" w:rsidR="00A6410E" w:rsidRPr="0051111A" w:rsidRDefault="00222981" w:rsidP="00A6410E">
      <w:pPr>
        <w:rPr>
          <w:rFonts w:ascii="仿宋" w:eastAsia="仿宋" w:hAnsi="仿宋"/>
        </w:rPr>
      </w:pPr>
      <w:r w:rsidRPr="00F703C6">
        <w:rPr>
          <w:rFonts w:ascii="仿宋" w:eastAsia="仿宋" w:hAnsi="仿宋" w:hint="eastAsia"/>
          <w:b/>
        </w:rPr>
        <w:t>结论：</w:t>
      </w:r>
      <w:r w:rsidR="001073CC" w:rsidRPr="001073CC">
        <w:rPr>
          <w:rFonts w:ascii="仿宋" w:eastAsia="仿宋" w:hAnsi="仿宋" w:hint="eastAsia"/>
          <w:bCs/>
        </w:rPr>
        <w:t>w</w:t>
      </w:r>
      <w:r w:rsidR="001073CC" w:rsidRPr="001073CC">
        <w:rPr>
          <w:rFonts w:ascii="仿宋" w:eastAsia="仿宋" w:hAnsi="仿宋"/>
          <w:bCs/>
        </w:rPr>
        <w:t>in10</w:t>
      </w:r>
      <w:r w:rsidR="001073CC" w:rsidRPr="001073CC">
        <w:rPr>
          <w:rFonts w:ascii="仿宋" w:eastAsia="仿宋" w:hAnsi="仿宋" w:hint="eastAsia"/>
          <w:bCs/>
        </w:rPr>
        <w:t>安装没问题，但直通核显</w:t>
      </w:r>
      <w:r w:rsidR="00A6410E" w:rsidRPr="0051111A">
        <w:rPr>
          <w:rFonts w:ascii="仿宋" w:eastAsia="仿宋" w:hAnsi="仿宋" w:hint="eastAsia"/>
        </w:rPr>
        <w:t>最终验证失败，即便核显直通到win</w:t>
      </w:r>
      <w:r w:rsidR="00A6410E" w:rsidRPr="0051111A">
        <w:rPr>
          <w:rFonts w:ascii="仿宋" w:eastAsia="仿宋" w:hAnsi="仿宋"/>
        </w:rPr>
        <w:t>10</w:t>
      </w:r>
      <w:r w:rsidR="00A6410E" w:rsidRPr="0051111A">
        <w:rPr>
          <w:rFonts w:ascii="仿宋" w:eastAsia="仿宋" w:hAnsi="仿宋" w:hint="eastAsia"/>
        </w:rPr>
        <w:t>，驱动也打好了，配置都改了，HDMI仍然黑屏，无法输出信号，网上看了其他人ESXI直通核显都这样，据说PVE可以，但PVE的cpu</w:t>
      </w:r>
      <w:r w:rsidRPr="0051111A">
        <w:rPr>
          <w:rFonts w:ascii="仿宋" w:eastAsia="仿宋" w:hAnsi="仿宋" w:hint="eastAsia"/>
        </w:rPr>
        <w:t>资源控制的不好，就不折腾了。</w:t>
      </w:r>
    </w:p>
    <w:p w14:paraId="0C088F2F" w14:textId="7EEC858B" w:rsidR="003923B1" w:rsidRDefault="003923B1" w:rsidP="00326136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正常配置win</w:t>
      </w:r>
      <w:r>
        <w:rPr>
          <w:rFonts w:ascii="仿宋" w:eastAsia="仿宋" w:hAnsi="仿宋"/>
        </w:rPr>
        <w:t>10</w:t>
      </w:r>
      <w:r>
        <w:rPr>
          <w:rFonts w:ascii="仿宋" w:eastAsia="仿宋" w:hAnsi="仿宋" w:hint="eastAsia"/>
        </w:rPr>
        <w:t>，启动，设置</w:t>
      </w:r>
      <w:r>
        <w:rPr>
          <w:rFonts w:ascii="仿宋" w:eastAsia="仿宋" w:hAnsi="仿宋"/>
        </w:rPr>
        <w:t>iKuai</w:t>
      </w:r>
      <w:r>
        <w:rPr>
          <w:rFonts w:ascii="仿宋" w:eastAsia="仿宋" w:hAnsi="仿宋" w:hint="eastAsia"/>
        </w:rPr>
        <w:t>分配静态ip</w:t>
      </w:r>
      <w:r>
        <w:rPr>
          <w:rFonts w:ascii="仿宋" w:eastAsia="仿宋" w:hAnsi="仿宋"/>
        </w:rPr>
        <w:t>,</w:t>
      </w:r>
      <w:r w:rsidR="007C760E">
        <w:rPr>
          <w:rFonts w:ascii="仿宋" w:eastAsia="仿宋" w:hAnsi="仿宋" w:hint="eastAsia"/>
        </w:rPr>
        <w:t>开启远程桌面（防止设置直通后无法打开win</w:t>
      </w:r>
      <w:r w:rsidR="007C760E">
        <w:rPr>
          <w:rFonts w:ascii="仿宋" w:eastAsia="仿宋" w:hAnsi="仿宋"/>
        </w:rPr>
        <w:t>10</w:t>
      </w:r>
      <w:r w:rsidR="007C760E">
        <w:rPr>
          <w:rFonts w:ascii="仿宋" w:eastAsia="仿宋" w:hAnsi="仿宋" w:hint="eastAsia"/>
        </w:rPr>
        <w:t>显示界面）</w:t>
      </w:r>
      <w:r>
        <w:rPr>
          <w:rFonts w:ascii="仿宋" w:eastAsia="仿宋" w:hAnsi="仿宋" w:hint="eastAsia"/>
        </w:rPr>
        <w:t>关闭win</w:t>
      </w:r>
      <w:r>
        <w:rPr>
          <w:rFonts w:ascii="仿宋" w:eastAsia="仿宋" w:hAnsi="仿宋"/>
        </w:rPr>
        <w:t>10</w:t>
      </w:r>
    </w:p>
    <w:p w14:paraId="1D05AAAD" w14:textId="4389E266" w:rsidR="003923B1" w:rsidRDefault="00FC7511" w:rsidP="00326136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主机-管理-硬件，</w:t>
      </w:r>
      <w:r w:rsidR="00EA1762">
        <w:rPr>
          <w:rFonts w:ascii="仿宋" w:eastAsia="仿宋" w:hAnsi="仿宋" w:hint="eastAsia"/>
        </w:rPr>
        <w:t>切换</w:t>
      </w:r>
      <w:r>
        <w:rPr>
          <w:rFonts w:ascii="仿宋" w:eastAsia="仿宋" w:hAnsi="仿宋" w:hint="eastAsia"/>
        </w:rPr>
        <w:t>vga的直通，可以用lspci命令根据地址确定是否是显卡。</w:t>
      </w:r>
    </w:p>
    <w:p w14:paraId="6F355E6D" w14:textId="77777777" w:rsidR="00E062BA" w:rsidRPr="00E062BA" w:rsidRDefault="00E062BA" w:rsidP="00E062BA">
      <w:pPr>
        <w:rPr>
          <w:rFonts w:ascii="仿宋" w:eastAsia="仿宋" w:hAnsi="仿宋"/>
        </w:rPr>
      </w:pPr>
      <w:r>
        <w:rPr>
          <w:rFonts w:ascii="仿宋" w:eastAsia="仿宋" w:hAnsi="仿宋"/>
        </w:rPr>
        <w:t>SSH</w:t>
      </w:r>
      <w:r>
        <w:rPr>
          <w:rFonts w:ascii="仿宋" w:eastAsia="仿宋" w:hAnsi="仿宋" w:hint="eastAsia"/>
        </w:rPr>
        <w:t>登录ESXI主机，</w:t>
      </w:r>
      <w:r w:rsidRPr="00E062BA">
        <w:rPr>
          <w:rFonts w:ascii="仿宋" w:eastAsia="仿宋" w:hAnsi="仿宋" w:hint="eastAsia"/>
        </w:rPr>
        <w:t>运行</w:t>
      </w:r>
      <w:r w:rsidRPr="00E062BA">
        <w:rPr>
          <w:rFonts w:ascii="仿宋" w:eastAsia="仿宋" w:hAnsi="仿宋"/>
        </w:rPr>
        <w:t>esxcli system settings kernel set -s vga -v FALSE(当不需要直通核显时记得改回来，把FALSE改成TRUE执行一下)，让ESXi启动时不去获取显卡控制权，然后重启ESXi。</w:t>
      </w:r>
    </w:p>
    <w:p w14:paraId="6D7470BF" w14:textId="0CD32325" w:rsidR="00E062BA" w:rsidRPr="00E062BA" w:rsidRDefault="001C0829" w:rsidP="00E062B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重启登录ESXI</w:t>
      </w:r>
      <w:r>
        <w:rPr>
          <w:rFonts w:ascii="仿宋" w:eastAsia="仿宋" w:hAnsi="仿宋"/>
        </w:rPr>
        <w:t xml:space="preserve"> </w:t>
      </w:r>
      <w:r>
        <w:rPr>
          <w:rFonts w:ascii="仿宋" w:eastAsia="仿宋" w:hAnsi="仿宋" w:hint="eastAsia"/>
        </w:rPr>
        <w:t>的web控制台，修改win</w:t>
      </w:r>
      <w:r>
        <w:rPr>
          <w:rFonts w:ascii="仿宋" w:eastAsia="仿宋" w:hAnsi="仿宋"/>
        </w:rPr>
        <w:t>10</w:t>
      </w:r>
      <w:r>
        <w:rPr>
          <w:rFonts w:ascii="仿宋" w:eastAsia="仿宋" w:hAnsi="仿宋" w:hint="eastAsia"/>
        </w:rPr>
        <w:t>的参数，添加PCI设备，然后</w:t>
      </w:r>
      <w:r w:rsidR="00A132C5">
        <w:rPr>
          <w:rFonts w:ascii="仿宋" w:eastAsia="仿宋" w:hAnsi="仿宋" w:hint="eastAsia"/>
        </w:rPr>
        <w:t>勾选</w:t>
      </w:r>
      <w:r>
        <w:rPr>
          <w:rFonts w:ascii="仿宋" w:eastAsia="仿宋" w:hAnsi="仿宋" w:hint="eastAsia"/>
        </w:rPr>
        <w:t>“预留所有客户机内存”</w:t>
      </w:r>
      <w:r w:rsidR="007E5901">
        <w:rPr>
          <w:rFonts w:ascii="仿宋" w:eastAsia="仿宋" w:hAnsi="仿宋" w:hint="eastAsia"/>
        </w:rPr>
        <w:t>，</w:t>
      </w:r>
      <w:r w:rsidR="00CC65E8">
        <w:rPr>
          <w:rFonts w:ascii="仿宋" w:eastAsia="仿宋" w:hAnsi="仿宋" w:hint="eastAsia"/>
        </w:rPr>
        <w:t>在虚拟机选项中，高级-编辑配置，添加</w:t>
      </w:r>
      <w:r w:rsidR="001563CF" w:rsidRPr="001B5FAA">
        <w:rPr>
          <w:rFonts w:ascii="仿宋" w:eastAsia="仿宋" w:hAnsi="仿宋"/>
        </w:rPr>
        <w:t>hypervisor.cpuid.v0 = FALSE</w:t>
      </w:r>
      <w:r w:rsidR="00032144" w:rsidRPr="001B5FAA">
        <w:rPr>
          <w:rFonts w:ascii="仿宋" w:eastAsia="仿宋" w:hAnsi="仿宋" w:hint="eastAsia"/>
        </w:rPr>
        <w:t>，这条参数的意思是欺骗</w:t>
      </w:r>
      <w:r w:rsidR="001563CF" w:rsidRPr="001B5FAA">
        <w:rPr>
          <w:rFonts w:ascii="仿宋" w:eastAsia="仿宋" w:hAnsi="仿宋" w:hint="eastAsia"/>
        </w:rPr>
        <w:t>win</w:t>
      </w:r>
      <w:r w:rsidR="001563CF" w:rsidRPr="001B5FAA">
        <w:rPr>
          <w:rFonts w:ascii="仿宋" w:eastAsia="仿宋" w:hAnsi="仿宋"/>
        </w:rPr>
        <w:t>10</w:t>
      </w:r>
      <w:r w:rsidR="009517AB" w:rsidRPr="001B5FAA">
        <w:rPr>
          <w:rFonts w:ascii="仿宋" w:eastAsia="仿宋" w:hAnsi="仿宋" w:hint="eastAsia"/>
        </w:rPr>
        <w:t>不</w:t>
      </w:r>
      <w:r w:rsidR="001563CF" w:rsidRPr="001B5FAA">
        <w:rPr>
          <w:rFonts w:ascii="仿宋" w:eastAsia="仿宋" w:hAnsi="仿宋" w:hint="eastAsia"/>
        </w:rPr>
        <w:t>是在虚拟环境中</w:t>
      </w:r>
      <w:r w:rsidR="009517AB" w:rsidRPr="001B5FAA">
        <w:rPr>
          <w:rFonts w:ascii="仿宋" w:eastAsia="仿宋" w:hAnsi="仿宋" w:hint="eastAsia"/>
        </w:rPr>
        <w:t>运行</w:t>
      </w:r>
      <w:r w:rsidR="001563CF" w:rsidRPr="001B5FAA">
        <w:rPr>
          <w:rFonts w:ascii="仿宋" w:eastAsia="仿宋" w:hAnsi="仿宋" w:hint="eastAsia"/>
        </w:rPr>
        <w:t>。</w:t>
      </w:r>
    </w:p>
    <w:p w14:paraId="7A0B13E8" w14:textId="2FC105B7" w:rsidR="00AF12D8" w:rsidRDefault="00C51AAF" w:rsidP="00C51AAF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用驱动精灵给HD</w:t>
      </w:r>
      <w:r w:rsidR="00D62E9D">
        <w:rPr>
          <w:rFonts w:ascii="仿宋" w:eastAsia="仿宋" w:hAnsi="仿宋"/>
        </w:rPr>
        <w:t xml:space="preserve"> </w:t>
      </w:r>
      <w:r w:rsidR="00D62E9D">
        <w:rPr>
          <w:rFonts w:ascii="仿宋" w:eastAsia="仿宋" w:hAnsi="仿宋" w:hint="eastAsia"/>
        </w:rPr>
        <w:t>Graph</w:t>
      </w:r>
      <w:r w:rsidR="00D62E9D">
        <w:rPr>
          <w:rFonts w:ascii="仿宋" w:eastAsia="仿宋" w:hAnsi="仿宋"/>
        </w:rPr>
        <w:t xml:space="preserve">ics </w:t>
      </w:r>
      <w:r>
        <w:rPr>
          <w:rFonts w:ascii="仿宋" w:eastAsia="仿宋" w:hAnsi="仿宋"/>
        </w:rPr>
        <w:t>505</w:t>
      </w:r>
      <w:r>
        <w:rPr>
          <w:rFonts w:ascii="仿宋" w:eastAsia="仿宋" w:hAnsi="仿宋" w:hint="eastAsia"/>
        </w:rPr>
        <w:t>核显打驱动，等待</w:t>
      </w:r>
      <w:r w:rsidR="00A065D3">
        <w:rPr>
          <w:rFonts w:ascii="仿宋" w:eastAsia="仿宋" w:hAnsi="仿宋" w:hint="eastAsia"/>
        </w:rPr>
        <w:t>看效果</w:t>
      </w:r>
      <w:r>
        <w:rPr>
          <w:rFonts w:ascii="仿宋" w:eastAsia="仿宋" w:hAnsi="仿宋" w:hint="eastAsia"/>
        </w:rPr>
        <w:t>……</w:t>
      </w:r>
    </w:p>
    <w:p w14:paraId="1B050E2E" w14:textId="0700B010" w:rsidR="00D6410C" w:rsidRDefault="00D6410C" w:rsidP="00D6410C">
      <w:pPr>
        <w:pStyle w:val="2"/>
        <w:numPr>
          <w:ilvl w:val="0"/>
          <w:numId w:val="29"/>
        </w:numPr>
      </w:pPr>
      <w:r>
        <w:rPr>
          <w:rFonts w:hint="eastAsia"/>
        </w:rPr>
        <w:t>利用</w:t>
      </w:r>
      <w:r>
        <w:rPr>
          <w:rFonts w:hint="eastAsia"/>
        </w:rPr>
        <w:t>OpenWrt</w:t>
      </w:r>
      <w:r>
        <w:rPr>
          <w:rFonts w:hint="eastAsia"/>
        </w:rPr>
        <w:t>的</w:t>
      </w:r>
      <w:r>
        <w:rPr>
          <w:rFonts w:hint="eastAsia"/>
        </w:rPr>
        <w:t>KMS</w:t>
      </w:r>
      <w:r>
        <w:rPr>
          <w:rFonts w:hint="eastAsia"/>
        </w:rPr>
        <w:t>服务器激活</w:t>
      </w:r>
      <w:r>
        <w:rPr>
          <w:rFonts w:hint="eastAsia"/>
        </w:rPr>
        <w:t>win</w:t>
      </w:r>
      <w:r>
        <w:t>10</w:t>
      </w:r>
      <w:r>
        <w:rPr>
          <w:rFonts w:hint="eastAsia"/>
        </w:rPr>
        <w:t>和</w:t>
      </w:r>
      <w:r>
        <w:rPr>
          <w:rFonts w:hint="eastAsia"/>
        </w:rPr>
        <w:t>office</w:t>
      </w:r>
    </w:p>
    <w:p w14:paraId="406F14AD" w14:textId="2D6BE3B1" w:rsidR="0010761A" w:rsidRPr="00AE748E" w:rsidRDefault="0010761A" w:rsidP="0010761A">
      <w:pPr>
        <w:rPr>
          <w:rFonts w:ascii="仿宋" w:eastAsia="仿宋" w:hAnsi="仿宋"/>
        </w:rPr>
      </w:pPr>
      <w:r w:rsidRPr="00AE748E">
        <w:rPr>
          <w:rFonts w:ascii="仿宋" w:eastAsia="仿宋" w:hAnsi="仿宋" w:hint="eastAsia"/>
        </w:rPr>
        <w:t>前提：</w:t>
      </w:r>
      <w:r w:rsidR="00B74013">
        <w:rPr>
          <w:rFonts w:ascii="仿宋" w:eastAsia="仿宋" w:hAnsi="仿宋" w:hint="eastAsia"/>
        </w:rPr>
        <w:t>去msdn下载office</w:t>
      </w:r>
      <w:r w:rsidR="00B74013">
        <w:rPr>
          <w:rFonts w:ascii="仿宋" w:eastAsia="仿宋" w:hAnsi="仿宋"/>
        </w:rPr>
        <w:t xml:space="preserve"> 2019</w:t>
      </w:r>
      <w:r w:rsidR="00B74013">
        <w:rPr>
          <w:rFonts w:ascii="仿宋" w:eastAsia="仿宋" w:hAnsi="仿宋" w:hint="eastAsia"/>
        </w:rPr>
        <w:t>版本并安装，然后用工具将安装后的</w:t>
      </w:r>
      <w:r w:rsidRPr="00AE748E">
        <w:rPr>
          <w:rFonts w:ascii="仿宋" w:eastAsia="仿宋" w:hAnsi="仿宋" w:hint="eastAsia"/>
        </w:rPr>
        <w:t>office</w:t>
      </w:r>
      <w:r w:rsidR="00B74013">
        <w:rPr>
          <w:rFonts w:ascii="仿宋" w:eastAsia="仿宋" w:hAnsi="仿宋" w:hint="eastAsia"/>
        </w:rPr>
        <w:t>转成</w:t>
      </w:r>
      <w:r w:rsidRPr="00AE748E">
        <w:rPr>
          <w:rFonts w:ascii="仿宋" w:eastAsia="仿宋" w:hAnsi="仿宋" w:hint="eastAsia"/>
        </w:rPr>
        <w:t>VOL版本，可以用</w:t>
      </w:r>
      <w:r w:rsidRPr="00AE748E">
        <w:rPr>
          <w:rFonts w:ascii="仿宋" w:eastAsia="仿宋" w:hAnsi="仿宋"/>
        </w:rPr>
        <w:t>http://www.kkx.net/soft/3335.html</w:t>
      </w:r>
      <w:r w:rsidRPr="00AE748E">
        <w:rPr>
          <w:rFonts w:ascii="仿宋" w:eastAsia="仿宋" w:hAnsi="仿宋" w:hint="eastAsia"/>
        </w:rPr>
        <w:t>这个工具将零售版转换成VOL版本。</w:t>
      </w:r>
    </w:p>
    <w:p w14:paraId="35DD4049" w14:textId="1DFB69A3" w:rsidR="00D21747" w:rsidRPr="00D363E9" w:rsidRDefault="00D21747" w:rsidP="0010761A">
      <w:pPr>
        <w:rPr>
          <w:rFonts w:ascii="仿宋" w:eastAsia="仿宋" w:hAnsi="仿宋"/>
          <w:b/>
          <w:bCs/>
        </w:rPr>
      </w:pPr>
      <w:r w:rsidRPr="00D363E9">
        <w:rPr>
          <w:rFonts w:ascii="仿宋" w:eastAsia="仿宋" w:hAnsi="仿宋"/>
          <w:b/>
          <w:bCs/>
        </w:rPr>
        <w:t>W</w:t>
      </w:r>
      <w:r w:rsidRPr="00D363E9">
        <w:rPr>
          <w:rFonts w:ascii="仿宋" w:eastAsia="仿宋" w:hAnsi="仿宋" w:hint="eastAsia"/>
          <w:b/>
          <w:bCs/>
        </w:rPr>
        <w:t>in</w:t>
      </w:r>
      <w:r w:rsidRPr="00D363E9">
        <w:rPr>
          <w:rFonts w:ascii="仿宋" w:eastAsia="仿宋" w:hAnsi="仿宋"/>
          <w:b/>
          <w:bCs/>
        </w:rPr>
        <w:t>10</w:t>
      </w:r>
      <w:r w:rsidRPr="00D363E9">
        <w:rPr>
          <w:rFonts w:ascii="仿宋" w:eastAsia="仿宋" w:hAnsi="仿宋" w:hint="eastAsia"/>
          <w:b/>
          <w:bCs/>
        </w:rPr>
        <w:t>激活教程：</w:t>
      </w:r>
    </w:p>
    <w:p w14:paraId="412F952E" w14:textId="5041A8CB" w:rsidR="00D21747" w:rsidRPr="00AE748E" w:rsidRDefault="00D21747" w:rsidP="0010761A">
      <w:pPr>
        <w:rPr>
          <w:rFonts w:ascii="仿宋" w:eastAsia="仿宋" w:hAnsi="仿宋"/>
        </w:rPr>
      </w:pPr>
      <w:r w:rsidRPr="00AE748E">
        <w:rPr>
          <w:rFonts w:ascii="仿宋" w:eastAsia="仿宋" w:hAnsi="仿宋" w:hint="eastAsia"/>
        </w:rPr>
        <w:t>用管理员模式打开cmd窗口。</w:t>
      </w:r>
    </w:p>
    <w:p w14:paraId="5110436C" w14:textId="2E254B70" w:rsidR="00D21747" w:rsidRPr="00AE748E" w:rsidRDefault="00D21747" w:rsidP="0010761A">
      <w:pPr>
        <w:rPr>
          <w:rFonts w:ascii="仿宋" w:eastAsia="仿宋" w:hAnsi="仿宋"/>
        </w:rPr>
      </w:pPr>
      <w:r w:rsidRPr="00AE748E">
        <w:rPr>
          <w:rFonts w:ascii="仿宋" w:eastAsia="仿宋" w:hAnsi="仿宋"/>
        </w:rPr>
        <w:t>slmgr /skms 192.168.1.1 路由器地址设置成自己的</w:t>
      </w:r>
    </w:p>
    <w:p w14:paraId="67CBE353" w14:textId="2C3BC701" w:rsidR="00AE748E" w:rsidRPr="00AE748E" w:rsidRDefault="00AE748E" w:rsidP="0010761A">
      <w:pPr>
        <w:rPr>
          <w:rFonts w:ascii="仿宋" w:eastAsia="仿宋" w:hAnsi="仿宋"/>
        </w:rPr>
      </w:pPr>
      <w:r w:rsidRPr="00AE748E">
        <w:rPr>
          <w:rFonts w:ascii="仿宋" w:eastAsia="仿宋" w:hAnsi="仿宋"/>
        </w:rPr>
        <w:t>输入slmgr /ato命令即可</w:t>
      </w:r>
      <w:r w:rsidRPr="00AE748E">
        <w:rPr>
          <w:rFonts w:ascii="仿宋" w:eastAsia="仿宋" w:hAnsi="仿宋" w:hint="eastAsia"/>
        </w:rPr>
        <w:t>。</w:t>
      </w:r>
    </w:p>
    <w:p w14:paraId="05CB8C54" w14:textId="78FBC4A4" w:rsidR="0010761A" w:rsidRPr="00D363E9" w:rsidRDefault="00D363E9" w:rsidP="0010761A">
      <w:pPr>
        <w:rPr>
          <w:rFonts w:ascii="仿宋" w:eastAsia="仿宋" w:hAnsi="仿宋"/>
          <w:b/>
          <w:bCs/>
        </w:rPr>
      </w:pPr>
      <w:r w:rsidRPr="00D363E9">
        <w:rPr>
          <w:rFonts w:ascii="仿宋" w:eastAsia="仿宋" w:hAnsi="仿宋" w:hint="eastAsia"/>
          <w:b/>
          <w:bCs/>
        </w:rPr>
        <w:t>Office激活教程：</w:t>
      </w:r>
    </w:p>
    <w:p w14:paraId="194B371C" w14:textId="0579E3B3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lastRenderedPageBreak/>
        <w:t>第一步、找到你的OFFICE目录</w:t>
      </w:r>
    </w:p>
    <w:p w14:paraId="5F1B3009" w14:textId="49A2455A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t>我的是OFFICE 2016 32位版，目录为：</w:t>
      </w:r>
    </w:p>
    <w:p w14:paraId="1BC1E1C2" w14:textId="33FB4567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t>C:\Program Files (x86)\Microsoft Office\Office16</w:t>
      </w:r>
    </w:p>
    <w:p w14:paraId="7ACD127B" w14:textId="0EBE421F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t>进去这个目录，可以看见有个OSPP.VBS文件</w:t>
      </w:r>
    </w:p>
    <w:p w14:paraId="5E3DF997" w14:textId="6DBD359A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t>如果是OFFICE 2016 64位版，目录应为：</w:t>
      </w:r>
    </w:p>
    <w:p w14:paraId="45394815" w14:textId="2A828F39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t>C:\Program Files\Microsoft Office\Office16</w:t>
      </w:r>
    </w:p>
    <w:p w14:paraId="2A4EEAC3" w14:textId="6AD9D194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t>第二步、</w:t>
      </w:r>
      <w:r w:rsidR="001D061B">
        <w:rPr>
          <w:rFonts w:ascii="仿宋" w:eastAsia="仿宋" w:hAnsi="仿宋" w:hint="eastAsia"/>
        </w:rPr>
        <w:t>打开</w:t>
      </w:r>
      <w:r w:rsidRPr="00D833BE">
        <w:rPr>
          <w:rFonts w:ascii="仿宋" w:eastAsia="仿宋" w:hAnsi="仿宋"/>
          <w:b/>
          <w:bCs/>
          <w:color w:val="FF0000"/>
        </w:rPr>
        <w:t>powershell</w:t>
      </w:r>
      <w:r w:rsidRPr="00D363E9">
        <w:rPr>
          <w:rFonts w:ascii="仿宋" w:eastAsia="仿宋" w:hAnsi="仿宋"/>
        </w:rPr>
        <w:t>中cd “C:\Program Files (x86)\Microsoft Office\Office16”（双引号中对应你的实际目录）</w:t>
      </w:r>
    </w:p>
    <w:p w14:paraId="4515F3F3" w14:textId="78907C6E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t>第三步、输入cscript ospp.vbs /sethst:192.168.1.1（你的路由IP）</w:t>
      </w:r>
    </w:p>
    <w:p w14:paraId="6DB3BDD0" w14:textId="6038A7F6" w:rsidR="00D363E9" w:rsidRPr="00D363E9" w:rsidRDefault="00D363E9" w:rsidP="00D363E9">
      <w:pPr>
        <w:rPr>
          <w:rFonts w:ascii="仿宋" w:eastAsia="仿宋" w:hAnsi="仿宋"/>
        </w:rPr>
      </w:pPr>
      <w:r w:rsidRPr="00D363E9">
        <w:rPr>
          <w:rFonts w:ascii="仿宋" w:eastAsia="仿宋" w:hAnsi="仿宋"/>
        </w:rPr>
        <w:t>第四步、输入cscript ospp.vbs /act</w:t>
      </w:r>
    </w:p>
    <w:p w14:paraId="0C79DFFC" w14:textId="3A929048" w:rsidR="005A0AB3" w:rsidRPr="0040343E" w:rsidRDefault="005A0AB3" w:rsidP="001E61F6">
      <w:pPr>
        <w:spacing w:line="360" w:lineRule="auto"/>
        <w:rPr>
          <w:rFonts w:ascii="仿宋" w:eastAsia="仿宋" w:hAnsi="仿宋"/>
        </w:rPr>
      </w:pPr>
    </w:p>
    <w:p w14:paraId="23B5DA70" w14:textId="1289BF66" w:rsidR="005A0AB3" w:rsidRPr="0040343E" w:rsidRDefault="005A0AB3" w:rsidP="001E61F6">
      <w:pPr>
        <w:spacing w:line="360" w:lineRule="auto"/>
        <w:rPr>
          <w:rFonts w:ascii="仿宋" w:eastAsia="仿宋" w:hAnsi="仿宋"/>
        </w:rPr>
      </w:pPr>
    </w:p>
    <w:p w14:paraId="4980752F" w14:textId="601C70B4" w:rsidR="005A0AB3" w:rsidRPr="0040343E" w:rsidRDefault="005A0AB3" w:rsidP="001E61F6">
      <w:pPr>
        <w:spacing w:line="360" w:lineRule="auto"/>
        <w:rPr>
          <w:rFonts w:ascii="仿宋" w:eastAsia="仿宋" w:hAnsi="仿宋"/>
        </w:rPr>
      </w:pPr>
    </w:p>
    <w:p w14:paraId="3E1C810F" w14:textId="668FE3DB" w:rsidR="005A0AB3" w:rsidRPr="0040343E" w:rsidRDefault="005A0AB3" w:rsidP="001E61F6">
      <w:pPr>
        <w:spacing w:line="360" w:lineRule="auto"/>
        <w:rPr>
          <w:rFonts w:ascii="仿宋" w:eastAsia="仿宋" w:hAnsi="仿宋"/>
        </w:rPr>
      </w:pPr>
    </w:p>
    <w:p w14:paraId="07F689BF" w14:textId="3F17ACF0" w:rsidR="00CF7E2A" w:rsidRPr="0040343E" w:rsidRDefault="00CF7E2A" w:rsidP="00CF7E2A">
      <w:pPr>
        <w:pStyle w:val="1"/>
        <w:numPr>
          <w:ilvl w:val="0"/>
          <w:numId w:val="13"/>
        </w:numPr>
        <w:rPr>
          <w:rFonts w:ascii="仿宋" w:hAnsi="仿宋"/>
        </w:rPr>
      </w:pPr>
      <w:r w:rsidRPr="0040343E">
        <w:rPr>
          <w:rFonts w:ascii="仿宋" w:hAnsi="仿宋"/>
        </w:rPr>
        <w:t>O</w:t>
      </w:r>
      <w:r w:rsidRPr="0040343E">
        <w:rPr>
          <w:rFonts w:ascii="仿宋" w:hAnsi="仿宋" w:hint="eastAsia"/>
        </w:rPr>
        <w:t>penwrt配置：</w:t>
      </w:r>
    </w:p>
    <w:p w14:paraId="37A80C09" w14:textId="02D6A2E8" w:rsidR="002B4889" w:rsidRPr="0040343E" w:rsidRDefault="002B4889" w:rsidP="001E61F6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扩容到1GB，docker</w:t>
      </w:r>
      <w:r w:rsidR="00C71A94" w:rsidRPr="0040343E">
        <w:rPr>
          <w:rFonts w:ascii="仿宋" w:eastAsia="仿宋" w:hAnsi="仿宋" w:hint="eastAsia"/>
        </w:rPr>
        <w:t>配置</w:t>
      </w:r>
      <w:r w:rsidRPr="0040343E">
        <w:rPr>
          <w:rFonts w:ascii="仿宋" w:eastAsia="仿宋" w:hAnsi="仿宋" w:hint="eastAsia"/>
        </w:rPr>
        <w:t>操作</w:t>
      </w:r>
      <w:r w:rsidR="004A74D2" w:rsidRPr="0040343E">
        <w:rPr>
          <w:rFonts w:ascii="仿宋" w:eastAsia="仿宋" w:hAnsi="仿宋" w:hint="eastAsia"/>
        </w:rPr>
        <w:t>。</w:t>
      </w:r>
    </w:p>
    <w:p w14:paraId="6F51D5E2" w14:textId="4A946576" w:rsidR="006A37A9" w:rsidRPr="0040343E" w:rsidRDefault="006A37A9" w:rsidP="001E61F6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扩容到2GB</w:t>
      </w:r>
      <w:r w:rsidRPr="0040343E">
        <w:rPr>
          <w:rFonts w:ascii="仿宋" w:eastAsia="仿宋" w:hAnsi="仿宋"/>
        </w:rPr>
        <w:t>,overlay</w:t>
      </w:r>
      <w:r w:rsidR="00F57925" w:rsidRPr="0040343E">
        <w:rPr>
          <w:rFonts w:ascii="仿宋" w:eastAsia="仿宋" w:hAnsi="仿宋" w:hint="eastAsia"/>
        </w:rPr>
        <w:t>迁移</w:t>
      </w:r>
      <w:r w:rsidRPr="0040343E">
        <w:rPr>
          <w:rFonts w:ascii="仿宋" w:eastAsia="仿宋" w:hAnsi="仿宋" w:hint="eastAsia"/>
        </w:rPr>
        <w:t>操作。</w:t>
      </w:r>
    </w:p>
    <w:p w14:paraId="73290034" w14:textId="77777777" w:rsidR="002B4889" w:rsidRPr="0040343E" w:rsidRDefault="002B4889" w:rsidP="001E61F6">
      <w:pPr>
        <w:spacing w:line="360" w:lineRule="auto"/>
        <w:rPr>
          <w:rFonts w:ascii="仿宋" w:eastAsia="仿宋" w:hAnsi="仿宋"/>
        </w:rPr>
      </w:pPr>
    </w:p>
    <w:p w14:paraId="2934D198" w14:textId="77777777" w:rsidR="00D157F8" w:rsidRPr="0040343E" w:rsidRDefault="00D157F8" w:rsidP="001E61F6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/>
        </w:rPr>
        <w:t>V</w:t>
      </w:r>
      <w:r w:rsidRPr="0040343E">
        <w:rPr>
          <w:rFonts w:ascii="仿宋" w:eastAsia="仿宋" w:hAnsi="仿宋" w:hint="eastAsia"/>
        </w:rPr>
        <w:t>t</w:t>
      </w:r>
      <w:r w:rsidRPr="0040343E">
        <w:rPr>
          <w:rFonts w:ascii="仿宋" w:eastAsia="仿宋" w:hAnsi="仿宋"/>
        </w:rPr>
        <w:t>-d</w:t>
      </w:r>
      <w:r w:rsidR="00CB5717" w:rsidRPr="0040343E">
        <w:rPr>
          <w:rFonts w:ascii="仿宋" w:eastAsia="仿宋" w:hAnsi="仿宋" w:hint="eastAsia"/>
        </w:rPr>
        <w:t>、vt</w:t>
      </w:r>
      <w:r w:rsidR="00CB5717" w:rsidRPr="0040343E">
        <w:rPr>
          <w:rFonts w:ascii="仿宋" w:eastAsia="仿宋" w:hAnsi="仿宋"/>
        </w:rPr>
        <w:t>-x</w:t>
      </w:r>
      <w:r w:rsidR="00CB5717" w:rsidRPr="0040343E">
        <w:rPr>
          <w:rFonts w:ascii="仿宋" w:eastAsia="仿宋" w:hAnsi="仿宋" w:hint="eastAsia"/>
        </w:rPr>
        <w:t>、aes</w:t>
      </w:r>
    </w:p>
    <w:p w14:paraId="6A598BE2" w14:textId="46632539" w:rsidR="00D157F8" w:rsidRPr="0040343E" w:rsidRDefault="00165484" w:rsidP="001E61F6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设置</w:t>
      </w:r>
      <w:r w:rsidR="00D157F8" w:rsidRPr="0040343E">
        <w:rPr>
          <w:rFonts w:ascii="仿宋" w:eastAsia="仿宋" w:hAnsi="仿宋" w:hint="eastAsia"/>
        </w:rPr>
        <w:t>来电开机</w:t>
      </w:r>
    </w:p>
    <w:p w14:paraId="08584AE0" w14:textId="77777777" w:rsidR="00D157F8" w:rsidRPr="0040343E" w:rsidRDefault="00D157F8" w:rsidP="001E61F6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网络唤醒</w:t>
      </w:r>
    </w:p>
    <w:p w14:paraId="3E3D2AD3" w14:textId="6E194BF6" w:rsidR="00994D20" w:rsidRDefault="00994D20" w:rsidP="001E61F6">
      <w:pPr>
        <w:spacing w:line="360" w:lineRule="auto"/>
        <w:rPr>
          <w:rFonts w:ascii="仿宋" w:eastAsia="仿宋" w:hAnsi="仿宋"/>
        </w:rPr>
      </w:pPr>
      <w:r w:rsidRPr="0040343E">
        <w:rPr>
          <w:rFonts w:ascii="仿宋" w:eastAsia="仿宋" w:hAnsi="仿宋" w:hint="eastAsia"/>
        </w:rPr>
        <w:t>支持接个硬盘接口？</w:t>
      </w:r>
    </w:p>
    <w:p w14:paraId="4F1ECBFC" w14:textId="14634726" w:rsidR="00A410D2" w:rsidRDefault="00A410D2" w:rsidP="00BD21CC">
      <w:pPr>
        <w:pStyle w:val="1"/>
        <w:numPr>
          <w:ilvl w:val="0"/>
          <w:numId w:val="13"/>
        </w:numPr>
      </w:pPr>
      <w:r>
        <w:rPr>
          <w:rFonts w:hint="eastAsia"/>
        </w:rPr>
        <w:t>安装甜糖</w:t>
      </w:r>
    </w:p>
    <w:p w14:paraId="21F68E2A" w14:textId="5AC94DA7" w:rsidR="00377743" w:rsidRDefault="00377743" w:rsidP="00A410D2">
      <w:r>
        <w:rPr>
          <w:rFonts w:hint="eastAsia"/>
        </w:rPr>
        <w:t>参考这个教程，将A</w:t>
      </w:r>
      <w:r>
        <w:t>lpine</w:t>
      </w:r>
      <w:r>
        <w:rPr>
          <w:rFonts w:hint="eastAsia"/>
        </w:rPr>
        <w:t>安装到硬盘：</w:t>
      </w:r>
      <w:hyperlink r:id="rId124" w:history="1">
        <w:r w:rsidRPr="00A21922">
          <w:rPr>
            <w:rStyle w:val="ab"/>
          </w:rPr>
          <w:t>https://www.sohu.com/a/302550421_610671</w:t>
        </w:r>
      </w:hyperlink>
    </w:p>
    <w:p w14:paraId="4CA39549" w14:textId="186A4AB5" w:rsidR="00377743" w:rsidRDefault="00377743" w:rsidP="00377743">
      <w:r>
        <w:rPr>
          <w:rFonts w:hint="eastAsia"/>
        </w:rPr>
        <w:t>再参考这个教程，给Alpine安装dokcer：</w:t>
      </w:r>
      <w:hyperlink r:id="rId125" w:history="1">
        <w:r w:rsidRPr="00A21922">
          <w:rPr>
            <w:rStyle w:val="ab"/>
          </w:rPr>
          <w:t>https://blog.csdn.net/weixin_38044597/article/details/109102725</w:t>
        </w:r>
      </w:hyperlink>
    </w:p>
    <w:p w14:paraId="1F8233FA" w14:textId="1EF06588" w:rsidR="00377743" w:rsidRPr="00377743" w:rsidRDefault="00377743" w:rsidP="00377743"/>
    <w:p w14:paraId="0A7AD993" w14:textId="7A120FD6" w:rsidR="00EE0271" w:rsidRDefault="00B33C90" w:rsidP="00A410D2">
      <w:r>
        <w:rPr>
          <w:rFonts w:hint="eastAsia"/>
        </w:rPr>
        <w:t>部署甜糖教程：</w:t>
      </w:r>
      <w:r w:rsidRPr="00B33C90">
        <w:t>https://www.right.com.cn/forum/thread-4063192-1-1.html</w:t>
      </w:r>
    </w:p>
    <w:p w14:paraId="3FAD329B" w14:textId="4A99D485" w:rsidR="00A410D2" w:rsidRPr="00A410D2" w:rsidRDefault="00A410D2" w:rsidP="00A410D2">
      <w:r>
        <w:rPr>
          <w:rFonts w:hint="eastAsia"/>
        </w:rPr>
        <w:t>自动收星愿</w:t>
      </w:r>
      <w:r w:rsidR="00891045">
        <w:rPr>
          <w:rFonts w:hint="eastAsia"/>
        </w:rPr>
        <w:t>教程：</w:t>
      </w:r>
      <w:r w:rsidRPr="00A410D2">
        <w:t>https://www.right.com.cn/forum/thread-4087719-1-1.html</w:t>
      </w:r>
    </w:p>
    <w:p w14:paraId="496FF8D7" w14:textId="5B3D0612" w:rsidR="00BD21CC" w:rsidRDefault="00191320" w:rsidP="00BD21CC">
      <w:pPr>
        <w:pStyle w:val="1"/>
        <w:numPr>
          <w:ilvl w:val="0"/>
          <w:numId w:val="13"/>
        </w:numPr>
      </w:pPr>
      <w:r>
        <w:rPr>
          <w:rFonts w:hint="eastAsia"/>
        </w:rPr>
        <w:lastRenderedPageBreak/>
        <w:t>小米</w:t>
      </w:r>
      <w:r>
        <w:rPr>
          <w:rFonts w:hint="eastAsia"/>
        </w:rPr>
        <w:t>A</w:t>
      </w:r>
      <w:r>
        <w:t>X3600</w:t>
      </w:r>
      <w:r>
        <w:rPr>
          <w:rFonts w:hint="eastAsia"/>
        </w:rPr>
        <w:t>设置</w:t>
      </w:r>
    </w:p>
    <w:p w14:paraId="5B8416F3" w14:textId="660E0091" w:rsidR="00191320" w:rsidRDefault="00BD21CC" w:rsidP="001E61F6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设置</w:t>
      </w:r>
      <w:r w:rsidR="00191320">
        <w:rPr>
          <w:rFonts w:ascii="仿宋" w:eastAsia="仿宋" w:hAnsi="仿宋" w:hint="eastAsia"/>
        </w:rPr>
        <w:t>AP模式，</w:t>
      </w:r>
      <w:r>
        <w:rPr>
          <w:rFonts w:ascii="仿宋" w:eastAsia="仿宋" w:hAnsi="仿宋" w:hint="eastAsia"/>
        </w:rPr>
        <w:t>会获取一个主路由分配的DHCP</w:t>
      </w:r>
      <w:r>
        <w:rPr>
          <w:rFonts w:ascii="仿宋" w:eastAsia="仿宋" w:hAnsi="仿宋"/>
        </w:rPr>
        <w:t xml:space="preserve"> IP</w:t>
      </w:r>
      <w:r>
        <w:rPr>
          <w:rFonts w:ascii="仿宋" w:eastAsia="仿宋" w:hAnsi="仿宋" w:hint="eastAsia"/>
        </w:rPr>
        <w:t>地址，如果想要修改</w:t>
      </w:r>
      <w:r w:rsidR="002034CE">
        <w:rPr>
          <w:rFonts w:ascii="仿宋" w:eastAsia="仿宋" w:hAnsi="仿宋" w:hint="eastAsia"/>
        </w:rPr>
        <w:t>成固定IP</w:t>
      </w:r>
      <w:r>
        <w:rPr>
          <w:rFonts w:ascii="仿宋" w:eastAsia="仿宋" w:hAnsi="仿宋" w:hint="eastAsia"/>
        </w:rPr>
        <w:t>，</w:t>
      </w:r>
      <w:r w:rsidR="00156212">
        <w:rPr>
          <w:rFonts w:ascii="仿宋" w:eastAsia="仿宋" w:hAnsi="仿宋" w:hint="eastAsia"/>
        </w:rPr>
        <w:t>参考这篇文章</w:t>
      </w:r>
      <w:r w:rsidR="000C0E1E">
        <w:rPr>
          <w:rFonts w:ascii="仿宋" w:eastAsia="仿宋" w:hAnsi="仿宋" w:hint="eastAsia"/>
        </w:rPr>
        <w:t>：</w:t>
      </w:r>
    </w:p>
    <w:p w14:paraId="54478FBC" w14:textId="48B69E8D" w:rsidR="00156212" w:rsidRDefault="00156212" w:rsidP="001E61F6">
      <w:pPr>
        <w:spacing w:line="360" w:lineRule="auto"/>
        <w:rPr>
          <w:rFonts w:ascii="仿宋" w:eastAsia="仿宋" w:hAnsi="仿宋"/>
        </w:rPr>
      </w:pPr>
      <w:r w:rsidRPr="00156212">
        <w:rPr>
          <w:rFonts w:ascii="仿宋" w:eastAsia="仿宋" w:hAnsi="仿宋"/>
        </w:rPr>
        <w:t>https://www.5v13.com/mesh/26336.html</w:t>
      </w:r>
    </w:p>
    <w:p w14:paraId="3F748798" w14:textId="5E07A313" w:rsidR="00896942" w:rsidRDefault="00896942" w:rsidP="001E61F6">
      <w:pPr>
        <w:spacing w:line="360" w:lineRule="auto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51CEBE53" wp14:editId="333F821B">
            <wp:extent cx="5274310" cy="338074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7F787" w14:textId="2ADA5FD3" w:rsidR="005F40DD" w:rsidRDefault="005F40DD" w:rsidP="001E61F6">
      <w:pPr>
        <w:spacing w:line="360" w:lineRule="auto"/>
        <w:rPr>
          <w:rFonts w:ascii="仿宋" w:eastAsia="仿宋" w:hAnsi="仿宋"/>
        </w:rPr>
      </w:pPr>
    </w:p>
    <w:p w14:paraId="169AFB92" w14:textId="713DC1B9" w:rsidR="000C0AAF" w:rsidRDefault="000C0AAF" w:rsidP="00CF6F7A">
      <w:pPr>
        <w:pStyle w:val="1"/>
      </w:pPr>
      <w:r>
        <w:rPr>
          <w:rFonts w:hint="eastAsia"/>
        </w:rPr>
        <w:t>J</w:t>
      </w:r>
      <w:r>
        <w:t>4125</w:t>
      </w:r>
      <w:r>
        <w:rPr>
          <w:rFonts w:hint="eastAsia"/>
        </w:rPr>
        <w:t>工控机</w:t>
      </w:r>
      <w:r w:rsidR="00CE21EF">
        <w:rPr>
          <w:rFonts w:hint="eastAsia"/>
        </w:rPr>
        <w:t>（</w:t>
      </w:r>
      <w:r w:rsidR="00CE21EF">
        <w:rPr>
          <w:rFonts w:hint="eastAsia"/>
        </w:rPr>
        <w:t>Win</w:t>
      </w:r>
      <w:r w:rsidR="00CE21EF">
        <w:t xml:space="preserve">10 </w:t>
      </w:r>
      <w:r w:rsidR="00CE21EF">
        <w:rPr>
          <w:rFonts w:hint="eastAsia"/>
        </w:rPr>
        <w:t>LSTC</w:t>
      </w:r>
      <w:r w:rsidR="00CE21EF">
        <w:rPr>
          <w:rFonts w:hint="eastAsia"/>
        </w:rPr>
        <w:t>底层</w:t>
      </w:r>
      <w:r w:rsidR="00CE21EF">
        <w:rPr>
          <w:rFonts w:hint="eastAsia"/>
        </w:rPr>
        <w:t>+Hyper</w:t>
      </w:r>
      <w:r w:rsidR="00CE21EF">
        <w:t>-v+</w:t>
      </w:r>
      <w:r w:rsidR="00CE21EF">
        <w:rPr>
          <w:rFonts w:hint="eastAsia"/>
        </w:rPr>
        <w:t>爱快</w:t>
      </w:r>
      <w:r w:rsidR="00CE21EF">
        <w:rPr>
          <w:rFonts w:hint="eastAsia"/>
        </w:rPr>
        <w:t>+open</w:t>
      </w:r>
      <w:r w:rsidR="00CE21EF">
        <w:t>wrt</w:t>
      </w:r>
      <w:r w:rsidR="00CE21EF">
        <w:rPr>
          <w:rFonts w:hint="eastAsia"/>
        </w:rPr>
        <w:t>）</w:t>
      </w:r>
    </w:p>
    <w:p w14:paraId="693DCEC4" w14:textId="76AD02E0" w:rsidR="00CF6F7A" w:rsidRDefault="00CF6F7A" w:rsidP="00CF6F7A">
      <w:r>
        <w:rPr>
          <w:rFonts w:hint="eastAsia"/>
        </w:rPr>
        <w:t>要建立3个交换机，分别是外网wan、外网lan、内部虚拟网卡</w:t>
      </w:r>
      <w:r w:rsidR="00ED760C">
        <w:rPr>
          <w:rFonts w:hint="eastAsia"/>
        </w:rPr>
        <w:t>，win</w:t>
      </w:r>
      <w:r w:rsidR="00ED760C">
        <w:t>10</w:t>
      </w:r>
      <w:r w:rsidR="00ED760C">
        <w:rPr>
          <w:rFonts w:hint="eastAsia"/>
        </w:rPr>
        <w:t>想要上网的话，要勾上</w:t>
      </w:r>
      <w:r w:rsidR="00875794">
        <w:rPr>
          <w:rFonts w:hint="eastAsia"/>
        </w:rPr>
        <w:t>lan的</w:t>
      </w:r>
      <w:r w:rsidR="00ED760C">
        <w:rPr>
          <w:rFonts w:hint="eastAsia"/>
        </w:rPr>
        <w:t>共享</w:t>
      </w:r>
      <w:r w:rsidR="00EF47A4">
        <w:rPr>
          <w:rFonts w:hint="eastAsia"/>
        </w:rPr>
        <w:t>，所有的都要开mac地址</w:t>
      </w:r>
      <w:r w:rsidR="00C85E91">
        <w:rPr>
          <w:rFonts w:hint="eastAsia"/>
        </w:rPr>
        <w:t>欺骗，关闭检查点，开启自动启动</w:t>
      </w:r>
      <w:r w:rsidR="00EF47A4">
        <w:rPr>
          <w:rFonts w:hint="eastAsia"/>
        </w:rPr>
        <w:t>。</w:t>
      </w:r>
    </w:p>
    <w:p w14:paraId="12D7DB35" w14:textId="75917B17" w:rsidR="00722BAF" w:rsidRDefault="00722BAF" w:rsidP="00CF6F7A">
      <w:r>
        <w:rPr>
          <w:rFonts w:hint="eastAsia"/>
        </w:rPr>
        <w:t>内部虚拟网卡就是用于和虚拟机通讯的，实际并不跑真正的互联网</w:t>
      </w:r>
      <w:r w:rsidR="0085226F">
        <w:rPr>
          <w:rFonts w:hint="eastAsia"/>
        </w:rPr>
        <w:t>传输</w:t>
      </w:r>
      <w:r>
        <w:rPr>
          <w:rFonts w:hint="eastAsia"/>
        </w:rPr>
        <w:t>数据</w:t>
      </w:r>
      <w:r w:rsidR="0022302A">
        <w:rPr>
          <w:rFonts w:hint="eastAsia"/>
        </w:rPr>
        <w:t>，所以爱快、open</w:t>
      </w:r>
      <w:r w:rsidR="0022302A">
        <w:t>wrt</w:t>
      </w:r>
      <w:r w:rsidR="0022302A">
        <w:rPr>
          <w:rFonts w:hint="eastAsia"/>
        </w:rPr>
        <w:t>的l</w:t>
      </w:r>
      <w:r w:rsidR="0022302A">
        <w:t>an</w:t>
      </w:r>
      <w:r w:rsidR="0022302A">
        <w:rPr>
          <w:rFonts w:hint="eastAsia"/>
        </w:rPr>
        <w:t>都是2个。</w:t>
      </w:r>
    </w:p>
    <w:p w14:paraId="7497CFE5" w14:textId="0D89E411" w:rsidR="00D4660B" w:rsidRDefault="00D4660B" w:rsidP="00CF6F7A">
      <w:r>
        <w:rPr>
          <w:rFonts w:hint="eastAsia"/>
        </w:rPr>
        <w:t>ttyd提示连接拒绝的话，删除lan，重启openw</w:t>
      </w:r>
      <w:r>
        <w:t>rt</w:t>
      </w:r>
      <w:r>
        <w:rPr>
          <w:rFonts w:hint="eastAsia"/>
        </w:rPr>
        <w:t>，再手动新建lan。</w:t>
      </w:r>
    </w:p>
    <w:p w14:paraId="797286B6" w14:textId="048E465B" w:rsidR="00937FE1" w:rsidRDefault="00606571" w:rsidP="00CF6F7A">
      <w:r>
        <w:rPr>
          <w:rFonts w:hint="eastAsia"/>
        </w:rPr>
        <w:t>如果电脑终端设置</w:t>
      </w:r>
      <w:r w:rsidR="00D4660B">
        <w:rPr>
          <w:rFonts w:hint="eastAsia"/>
        </w:rPr>
        <w:t>openwrt</w:t>
      </w:r>
      <w:r w:rsidR="001C6600">
        <w:rPr>
          <w:rFonts w:hint="eastAsia"/>
        </w:rPr>
        <w:t>网关后无法上网，QQ也无法上网，但旁路由自身可以ping通百度，那说明是旁路由自身防火墙问题，需要设置：</w:t>
      </w:r>
      <w:r w:rsidR="001C6600" w:rsidRPr="001C6600">
        <w:t>取消桥接，在防火墙的自定义规则</w:t>
      </w:r>
      <w:r w:rsidR="001C6600">
        <w:rPr>
          <w:rFonts w:hint="eastAsia"/>
        </w:rPr>
        <w:t>添加：</w:t>
      </w:r>
      <w:r w:rsidR="001C6600" w:rsidRPr="001C6600">
        <w:t>iptables -t nat -I POSTROUTING -o eth0 -j MASQUERADE</w:t>
      </w:r>
      <w:r w:rsidR="001C6600">
        <w:rPr>
          <w:rFonts w:hint="eastAsia"/>
        </w:rPr>
        <w:t>和</w:t>
      </w:r>
      <w:r w:rsidR="001C6600" w:rsidRPr="001C6600">
        <w:t>iptables -t nat -I POSTROUTING -o eth</w:t>
      </w:r>
      <w:r w:rsidR="001C6600">
        <w:t>1</w:t>
      </w:r>
      <w:r w:rsidR="001C6600" w:rsidRPr="001C6600">
        <w:t xml:space="preserve"> -j MASQUERADE</w:t>
      </w:r>
      <w:r w:rsidR="00D4660B">
        <w:rPr>
          <w:rFonts w:hint="eastAsia"/>
        </w:rPr>
        <w:t>，然后重启openwrt，重启后如果还不行，那就删除掉lan，再重启，就好了，然后再手动新建lan。</w:t>
      </w:r>
    </w:p>
    <w:p w14:paraId="29EC8C08" w14:textId="5FA15338" w:rsidR="001C5867" w:rsidRPr="005B0573" w:rsidRDefault="00273B38" w:rsidP="00CF6F7A">
      <w:r>
        <w:lastRenderedPageBreak/>
        <w:t>Ssrplus+</w:t>
      </w:r>
      <w:r>
        <w:rPr>
          <w:rFonts w:hint="eastAsia"/>
        </w:rPr>
        <w:t>需要在访问控制中勾选lan</w:t>
      </w:r>
      <w:r>
        <w:t>2</w:t>
      </w:r>
      <w:r>
        <w:rPr>
          <w:rFonts w:hint="eastAsia"/>
        </w:rPr>
        <w:t>，否则开了插件也</w:t>
      </w:r>
      <w:r w:rsidR="00B942D7">
        <w:rPr>
          <w:rFonts w:hint="eastAsia"/>
        </w:rPr>
        <w:t>不能出国</w:t>
      </w:r>
      <w:r>
        <w:rPr>
          <w:rFonts w:hint="eastAsia"/>
        </w:rPr>
        <w:t>。</w:t>
      </w:r>
    </w:p>
    <w:p w14:paraId="154BF8BA" w14:textId="087E9419" w:rsidR="00F2773C" w:rsidRDefault="00F2773C" w:rsidP="00CF6F7A">
      <w:r>
        <w:rPr>
          <w:rFonts w:hint="eastAsia"/>
        </w:rPr>
        <w:t>网心云iso安装。</w:t>
      </w:r>
    </w:p>
    <w:p w14:paraId="7B0437C1" w14:textId="2BC44842" w:rsidR="00603766" w:rsidRDefault="00603766" w:rsidP="00CF6F7A">
      <w:r>
        <w:rPr>
          <w:rFonts w:hint="eastAsia"/>
        </w:rPr>
        <w:t>Hyper</w:t>
      </w:r>
      <w:r>
        <w:t>-</w:t>
      </w:r>
      <w:r>
        <w:rPr>
          <w:rFonts w:hint="eastAsia"/>
        </w:rPr>
        <w:t>v如果选择第二代安装，除windows系统外，都要取消勾选设置中的启动-安全启动</w:t>
      </w:r>
      <w:r w:rsidR="0050497B">
        <w:rPr>
          <w:rFonts w:hint="eastAsia"/>
        </w:rPr>
        <w:t>，否则无法引导系统。</w:t>
      </w:r>
    </w:p>
    <w:p w14:paraId="1CB0B386" w14:textId="3C61C595" w:rsidR="0028300B" w:rsidRPr="0028300B" w:rsidRDefault="00A82883" w:rsidP="00CF6F7A">
      <w:r>
        <w:rPr>
          <w:rFonts w:hint="eastAsia"/>
        </w:rPr>
        <w:t>安装</w:t>
      </w:r>
      <w:r w:rsidRPr="00A82883">
        <w:t>alpine</w:t>
      </w:r>
      <w:r>
        <w:rPr>
          <w:rFonts w:hint="eastAsia"/>
        </w:rPr>
        <w:t>到硬盘：</w:t>
      </w:r>
      <w:r w:rsidR="00A3334E">
        <w:rPr>
          <w:rFonts w:hint="eastAsia"/>
        </w:rPr>
        <w:t>参考链接：</w:t>
      </w:r>
      <w:r w:rsidR="00A3334E" w:rsidRPr="00A3334E">
        <w:t>https://www.sohu.com/a/302550421_610671</w:t>
      </w:r>
    </w:p>
    <w:p w14:paraId="368E3530" w14:textId="77777777" w:rsidR="00990BB7" w:rsidRDefault="00576DDA" w:rsidP="00CF6F7A">
      <w:r>
        <w:rPr>
          <w:rFonts w:hint="eastAsia"/>
        </w:rPr>
        <w:t>开启root账号的ssh登录</w:t>
      </w:r>
      <w:r w:rsidR="00990BB7">
        <w:rPr>
          <w:rFonts w:hint="eastAsia"/>
        </w:rPr>
        <w:t>：</w:t>
      </w:r>
    </w:p>
    <w:p w14:paraId="4FC3DC0F" w14:textId="4D3B99E8" w:rsidR="00576DDA" w:rsidRPr="00EC6DBF" w:rsidRDefault="00990BB7" w:rsidP="00CF6F7A">
      <w:r w:rsidRPr="00990BB7">
        <w:t>/etc/ssh/sshd_config</w:t>
      </w:r>
      <w:r>
        <w:rPr>
          <w:rFonts w:hint="eastAsia"/>
        </w:rPr>
        <w:t>中修改</w:t>
      </w:r>
      <w:r w:rsidRPr="00990BB7">
        <w:t>PermitRootLogin</w:t>
      </w:r>
      <w:r>
        <w:rPr>
          <w:rFonts w:hint="eastAsia"/>
        </w:rPr>
        <w:t>那行</w:t>
      </w:r>
      <w:r w:rsidR="00576DDA">
        <w:rPr>
          <w:rFonts w:hint="eastAsia"/>
        </w:rPr>
        <w:t>改成yes</w:t>
      </w:r>
      <w:r w:rsidR="00EC6DBF">
        <w:rPr>
          <w:rFonts w:hint="eastAsia"/>
        </w:rPr>
        <w:t>，即</w:t>
      </w:r>
      <w:r w:rsidR="00EC6DBF" w:rsidRPr="00EC6DBF">
        <w:t>PermitRootLogin yes</w:t>
      </w:r>
      <w:r w:rsidR="00EC6DBF">
        <w:rPr>
          <w:rFonts w:hint="eastAsia"/>
        </w:rPr>
        <w:t>，然后保存退出，重启ssh服务，命令/</w:t>
      </w:r>
      <w:r w:rsidR="00EC6DBF">
        <w:t>etc/init.d/sshd restart</w:t>
      </w:r>
    </w:p>
    <w:p w14:paraId="4C7BED7C" w14:textId="190429CA" w:rsidR="0028300B" w:rsidRDefault="0028300B" w:rsidP="00CF6F7A">
      <w:r>
        <w:rPr>
          <w:rFonts w:hint="eastAsia"/>
        </w:rPr>
        <w:t>安装docker</w:t>
      </w:r>
      <w:r w:rsidR="007B1765">
        <w:rPr>
          <w:rFonts w:hint="eastAsia"/>
        </w:rPr>
        <w:t>：</w:t>
      </w:r>
      <w:r w:rsidR="005D3F02">
        <w:rPr>
          <w:rFonts w:hint="eastAsia"/>
        </w:rPr>
        <w:t>参考链接：</w:t>
      </w:r>
      <w:r w:rsidR="005D3F02" w:rsidRPr="005D3F02">
        <w:t>https://blog.csdn.net/weixin_38044597/article/details/109102725</w:t>
      </w:r>
    </w:p>
    <w:p w14:paraId="662F7BF3" w14:textId="24D33D36" w:rsidR="00EA2C22" w:rsidRPr="00EA2C22" w:rsidRDefault="00EA2C22" w:rsidP="00EA2C22">
      <w:r w:rsidRPr="00EA2C22">
        <w:t>要在引导时启动 Docker 守护程序，请运行：rc-update add docker boot</w:t>
      </w:r>
    </w:p>
    <w:p w14:paraId="19638B05" w14:textId="2FC20D41" w:rsidR="00EA2C22" w:rsidRDefault="00EA2C22" w:rsidP="00EA2C22">
      <w:r w:rsidRPr="00EA2C22">
        <w:t>然后手动启动 Docker 守护程序，运行：service docker start</w:t>
      </w:r>
    </w:p>
    <w:p w14:paraId="4AB2AA03" w14:textId="629F5C57" w:rsidR="00427E1D" w:rsidRDefault="00427E1D" w:rsidP="00EA2C22">
      <w:r>
        <w:rPr>
          <w:rFonts w:hint="eastAsia"/>
        </w:rPr>
        <w:t>设置时间同步：</w:t>
      </w:r>
    </w:p>
    <w:p w14:paraId="16A67224" w14:textId="3E4E1AE4" w:rsidR="00427E1D" w:rsidRDefault="00427E1D" w:rsidP="00EA2C22">
      <w:r w:rsidRPr="00427E1D">
        <w:t>apk add chrony</w:t>
      </w:r>
    </w:p>
    <w:p w14:paraId="556A67FC" w14:textId="53DFF45B" w:rsidR="00427E1D" w:rsidRPr="00EA2C22" w:rsidRDefault="00427E1D" w:rsidP="00EA2C22">
      <w:r w:rsidRPr="00427E1D">
        <w:t>chronyd</w:t>
      </w:r>
    </w:p>
    <w:sectPr w:rsidR="00427E1D" w:rsidRPr="00EA2C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jiangcunwu" w:date="2021-02-11T12:32:00Z" w:initials="j">
    <w:p w14:paraId="2A3DA101" w14:textId="77777777" w:rsidR="00B043EC" w:rsidRDefault="00B043EC">
      <w:pPr>
        <w:pStyle w:val="a5"/>
      </w:pPr>
      <w:r>
        <w:rPr>
          <w:rStyle w:val="a4"/>
        </w:rPr>
        <w:annotationRef/>
      </w:r>
    </w:p>
  </w:comment>
  <w:comment w:id="1" w:author="jiangcunwu" w:date="2021-02-11T12:32:00Z" w:initials="j">
    <w:p w14:paraId="19567663" w14:textId="77777777" w:rsidR="00B043EC" w:rsidRDefault="00B043EC">
      <w:pPr>
        <w:pStyle w:val="a5"/>
      </w:pPr>
      <w:r>
        <w:rPr>
          <w:rStyle w:val="a4"/>
        </w:rPr>
        <w:annotationRef/>
      </w:r>
    </w:p>
  </w:comment>
  <w:comment w:id="2" w:author="jiangcunwu" w:date="2021-02-11T13:00:00Z" w:initials="j">
    <w:p w14:paraId="2BF4B22B" w14:textId="6563DDC8" w:rsidR="0094428C" w:rsidRDefault="0094428C">
      <w:pPr>
        <w:pStyle w:val="a5"/>
      </w:pPr>
      <w:r>
        <w:rPr>
          <w:rStyle w:val="a4"/>
        </w:rPr>
        <w:annotationRef/>
      </w:r>
    </w:p>
  </w:comment>
  <w:comment w:id="3" w:author="jiangcunwu" w:date="2021-02-11T13:05:00Z" w:initials="j">
    <w:p w14:paraId="006E8B8C" w14:textId="2BEC1DFA" w:rsidR="00630D92" w:rsidRDefault="00630D92">
      <w:pPr>
        <w:pStyle w:val="a5"/>
      </w:pPr>
      <w:r>
        <w:rPr>
          <w:rStyle w:val="a4"/>
        </w:rPr>
        <w:annotationRef/>
      </w:r>
    </w:p>
  </w:comment>
  <w:comment w:id="4" w:author="jiangcunwu" w:date="2021-02-14T12:19:00Z" w:initials="j">
    <w:p w14:paraId="712BE17A" w14:textId="3B75E933" w:rsidR="001A368B" w:rsidRDefault="001A368B">
      <w:pPr>
        <w:pStyle w:val="a5"/>
      </w:pPr>
      <w:r>
        <w:rPr>
          <w:rStyle w:val="a4"/>
        </w:rPr>
        <w:annotationRef/>
      </w:r>
    </w:p>
  </w:comment>
  <w:comment w:id="5" w:author="jiangcunwu" w:date="2021-02-14T12:24:00Z" w:initials="j">
    <w:p w14:paraId="101AAD9B" w14:textId="6A82BC5E" w:rsidR="00AD247F" w:rsidRDefault="00AD247F">
      <w:pPr>
        <w:pStyle w:val="a5"/>
      </w:pPr>
      <w:r>
        <w:rPr>
          <w:rStyle w:val="a4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A3DA101" w15:done="0"/>
  <w15:commentEx w15:paraId="19567663" w15:done="0"/>
  <w15:commentEx w15:paraId="2BF4B22B" w15:done="0"/>
  <w15:commentEx w15:paraId="006E8B8C" w15:done="0"/>
  <w15:commentEx w15:paraId="712BE17A" w15:done="0"/>
  <w15:commentEx w15:paraId="101AAD9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A3DA101" w16cid:durableId="241310DB"/>
  <w16cid:commentId w16cid:paraId="19567663" w16cid:durableId="241310DC"/>
  <w16cid:commentId w16cid:paraId="2BF4B22B" w16cid:durableId="241310DD"/>
  <w16cid:commentId w16cid:paraId="006E8B8C" w16cid:durableId="241310DE"/>
  <w16cid:commentId w16cid:paraId="712BE17A" w16cid:durableId="241310DF"/>
  <w16cid:commentId w16cid:paraId="101AAD9B" w16cid:durableId="241310E0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B405F"/>
    <w:multiLevelType w:val="hybridMultilevel"/>
    <w:tmpl w:val="8AB24FDC"/>
    <w:lvl w:ilvl="0" w:tplc="99F0FA5E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AD0798"/>
    <w:multiLevelType w:val="hybridMultilevel"/>
    <w:tmpl w:val="27A89F50"/>
    <w:lvl w:ilvl="0" w:tplc="FD1A738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7307614"/>
    <w:multiLevelType w:val="hybridMultilevel"/>
    <w:tmpl w:val="6E3C7404"/>
    <w:lvl w:ilvl="0" w:tplc="FD2661B8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7A45F1A"/>
    <w:multiLevelType w:val="hybridMultilevel"/>
    <w:tmpl w:val="1682C57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8B368CC"/>
    <w:multiLevelType w:val="hybridMultilevel"/>
    <w:tmpl w:val="1E6EE88C"/>
    <w:lvl w:ilvl="0" w:tplc="8B9EA7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0E4DB3"/>
    <w:multiLevelType w:val="hybridMultilevel"/>
    <w:tmpl w:val="0E3A33FC"/>
    <w:lvl w:ilvl="0" w:tplc="43F6C2AE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AF43876"/>
    <w:multiLevelType w:val="hybridMultilevel"/>
    <w:tmpl w:val="BD0C15E8"/>
    <w:lvl w:ilvl="0" w:tplc="A776E5E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09B1DF2"/>
    <w:multiLevelType w:val="hybridMultilevel"/>
    <w:tmpl w:val="D2F49A14"/>
    <w:lvl w:ilvl="0" w:tplc="CD48BD6A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96958EA"/>
    <w:multiLevelType w:val="hybridMultilevel"/>
    <w:tmpl w:val="9DAA2B78"/>
    <w:lvl w:ilvl="0" w:tplc="76D41972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851DA4"/>
    <w:multiLevelType w:val="hybridMultilevel"/>
    <w:tmpl w:val="DC38D4AA"/>
    <w:lvl w:ilvl="0" w:tplc="FD1A738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C060994"/>
    <w:multiLevelType w:val="hybridMultilevel"/>
    <w:tmpl w:val="7CCC3E60"/>
    <w:lvl w:ilvl="0" w:tplc="464E9204">
      <w:start w:val="1"/>
      <w:numFmt w:val="lowerLetter"/>
      <w:lvlText w:val="%1)"/>
      <w:lvlJc w:val="left"/>
      <w:pPr>
        <w:ind w:left="1200" w:hanging="360"/>
      </w:pPr>
      <w:rPr>
        <w:rFonts w:ascii="仿宋" w:eastAsia="仿宋" w:hAnsi="仿宋" w:cstheme="minorBidi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5D1820F7"/>
    <w:multiLevelType w:val="hybridMultilevel"/>
    <w:tmpl w:val="CA00F0E0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AF57DC"/>
    <w:multiLevelType w:val="hybridMultilevel"/>
    <w:tmpl w:val="11B217AE"/>
    <w:lvl w:ilvl="0" w:tplc="CD48BD6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93F64D0"/>
    <w:multiLevelType w:val="hybridMultilevel"/>
    <w:tmpl w:val="63040084"/>
    <w:lvl w:ilvl="0" w:tplc="1486B128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BDE664A"/>
    <w:multiLevelType w:val="hybridMultilevel"/>
    <w:tmpl w:val="AA40E960"/>
    <w:lvl w:ilvl="0" w:tplc="0672B6A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73A54C36"/>
    <w:multiLevelType w:val="hybridMultilevel"/>
    <w:tmpl w:val="D2F49A14"/>
    <w:lvl w:ilvl="0" w:tplc="CD48BD6A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67B1329"/>
    <w:multiLevelType w:val="hybridMultilevel"/>
    <w:tmpl w:val="11B217AE"/>
    <w:lvl w:ilvl="0" w:tplc="CD48BD6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C9D6A9C"/>
    <w:multiLevelType w:val="hybridMultilevel"/>
    <w:tmpl w:val="FEE68BE6"/>
    <w:lvl w:ilvl="0" w:tplc="78D6250E">
      <w:start w:val="1"/>
      <w:numFmt w:val="lowerLetter"/>
      <w:lvlText w:val="%1)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8" w15:restartNumberingAfterBreak="0">
    <w:nsid w:val="7E735D41"/>
    <w:multiLevelType w:val="hybridMultilevel"/>
    <w:tmpl w:val="11B217AE"/>
    <w:lvl w:ilvl="0" w:tplc="CD48BD6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12"/>
  </w:num>
  <w:num w:numId="3">
    <w:abstractNumId w:val="6"/>
  </w:num>
  <w:num w:numId="4">
    <w:abstractNumId w:val="1"/>
  </w:num>
  <w:num w:numId="5">
    <w:abstractNumId w:val="17"/>
  </w:num>
  <w:num w:numId="6">
    <w:abstractNumId w:val="9"/>
  </w:num>
  <w:num w:numId="7">
    <w:abstractNumId w:val="10"/>
  </w:num>
  <w:num w:numId="8">
    <w:abstractNumId w:val="0"/>
  </w:num>
  <w:num w:numId="9">
    <w:abstractNumId w:val="18"/>
  </w:num>
  <w:num w:numId="10">
    <w:abstractNumId w:val="16"/>
  </w:num>
  <w:num w:numId="11">
    <w:abstractNumId w:val="5"/>
  </w:num>
  <w:num w:numId="12">
    <w:abstractNumId w:val="14"/>
  </w:num>
  <w:num w:numId="13">
    <w:abstractNumId w:val="11"/>
  </w:num>
  <w:num w:numId="14">
    <w:abstractNumId w:val="15"/>
  </w:num>
  <w:num w:numId="15">
    <w:abstractNumId w:val="7"/>
  </w:num>
  <w:num w:numId="16">
    <w:abstractNumId w:val="4"/>
  </w:num>
  <w:num w:numId="17">
    <w:abstractNumId w:val="2"/>
  </w:num>
  <w:num w:numId="18">
    <w:abstractNumId w:val="8"/>
  </w:num>
  <w:num w:numId="19">
    <w:abstractNumId w:val="8"/>
    <w:lvlOverride w:ilvl="0">
      <w:startOverride w:val="1"/>
    </w:lvlOverride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3"/>
  </w:num>
  <w:num w:numId="25">
    <w:abstractNumId w:val="2"/>
  </w:num>
  <w:num w:numId="26">
    <w:abstractNumId w:val="8"/>
    <w:lvlOverride w:ilvl="0">
      <w:startOverride w:val="1"/>
    </w:lvlOverride>
  </w:num>
  <w:num w:numId="27">
    <w:abstractNumId w:val="8"/>
    <w:lvlOverride w:ilvl="0">
      <w:startOverride w:val="1"/>
    </w:lvlOverride>
  </w:num>
  <w:num w:numId="28">
    <w:abstractNumId w:val="8"/>
    <w:lvlOverride w:ilvl="0">
      <w:startOverride w:val="1"/>
    </w:lvlOverride>
  </w:num>
  <w:num w:numId="29">
    <w:abstractNumId w:val="8"/>
    <w:lvlOverride w:ilvl="0">
      <w:startOverride w:val="1"/>
    </w:lvlOverride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iangcunwu">
    <w15:presenceInfo w15:providerId="None" w15:userId="jiangcunw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activeWritingStyle w:appName="MSWord" w:lang="en-US" w:vendorID="64" w:dllVersion="6" w:nlCheck="1" w:checkStyle="0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27C20"/>
    <w:rsid w:val="0000019B"/>
    <w:rsid w:val="00001B94"/>
    <w:rsid w:val="00002BEE"/>
    <w:rsid w:val="00003CBE"/>
    <w:rsid w:val="00006313"/>
    <w:rsid w:val="000079A9"/>
    <w:rsid w:val="00011E56"/>
    <w:rsid w:val="00012AF3"/>
    <w:rsid w:val="00013C0D"/>
    <w:rsid w:val="00013F15"/>
    <w:rsid w:val="00014FE3"/>
    <w:rsid w:val="00020119"/>
    <w:rsid w:val="00021348"/>
    <w:rsid w:val="00022F5C"/>
    <w:rsid w:val="00024748"/>
    <w:rsid w:val="00024EC7"/>
    <w:rsid w:val="00032144"/>
    <w:rsid w:val="000321AB"/>
    <w:rsid w:val="00032687"/>
    <w:rsid w:val="00032837"/>
    <w:rsid w:val="00036638"/>
    <w:rsid w:val="000373A8"/>
    <w:rsid w:val="00040F2E"/>
    <w:rsid w:val="00047AD3"/>
    <w:rsid w:val="0005188C"/>
    <w:rsid w:val="00052119"/>
    <w:rsid w:val="00052DB1"/>
    <w:rsid w:val="00054632"/>
    <w:rsid w:val="00054804"/>
    <w:rsid w:val="000562F8"/>
    <w:rsid w:val="00056C04"/>
    <w:rsid w:val="00064237"/>
    <w:rsid w:val="00066CBE"/>
    <w:rsid w:val="00066FA2"/>
    <w:rsid w:val="00067878"/>
    <w:rsid w:val="00070BCE"/>
    <w:rsid w:val="000726E1"/>
    <w:rsid w:val="00082693"/>
    <w:rsid w:val="00082F18"/>
    <w:rsid w:val="000830E7"/>
    <w:rsid w:val="000836A9"/>
    <w:rsid w:val="0008452C"/>
    <w:rsid w:val="00085632"/>
    <w:rsid w:val="000866DB"/>
    <w:rsid w:val="00087BB2"/>
    <w:rsid w:val="000916D4"/>
    <w:rsid w:val="000978F4"/>
    <w:rsid w:val="000A6F22"/>
    <w:rsid w:val="000A78E9"/>
    <w:rsid w:val="000B04A0"/>
    <w:rsid w:val="000B1841"/>
    <w:rsid w:val="000B2E12"/>
    <w:rsid w:val="000B4B1F"/>
    <w:rsid w:val="000B4EDA"/>
    <w:rsid w:val="000B6313"/>
    <w:rsid w:val="000C0AAF"/>
    <w:rsid w:val="000C0E1E"/>
    <w:rsid w:val="000C1B2D"/>
    <w:rsid w:val="000C2E5B"/>
    <w:rsid w:val="000C2F8D"/>
    <w:rsid w:val="000C793A"/>
    <w:rsid w:val="000D322A"/>
    <w:rsid w:val="000D3DCB"/>
    <w:rsid w:val="000D697E"/>
    <w:rsid w:val="000E395E"/>
    <w:rsid w:val="000E4936"/>
    <w:rsid w:val="000E70CE"/>
    <w:rsid w:val="000F0169"/>
    <w:rsid w:val="000F08B2"/>
    <w:rsid w:val="000F28FC"/>
    <w:rsid w:val="000F3F22"/>
    <w:rsid w:val="000F4912"/>
    <w:rsid w:val="000F5D70"/>
    <w:rsid w:val="00101598"/>
    <w:rsid w:val="00103605"/>
    <w:rsid w:val="00104DAE"/>
    <w:rsid w:val="001073CC"/>
    <w:rsid w:val="0010761A"/>
    <w:rsid w:val="0010795D"/>
    <w:rsid w:val="00111693"/>
    <w:rsid w:val="00111A83"/>
    <w:rsid w:val="001133CA"/>
    <w:rsid w:val="00114F54"/>
    <w:rsid w:val="00117F65"/>
    <w:rsid w:val="00122B69"/>
    <w:rsid w:val="00123281"/>
    <w:rsid w:val="00124DBF"/>
    <w:rsid w:val="00126E93"/>
    <w:rsid w:val="00130CEE"/>
    <w:rsid w:val="001329BC"/>
    <w:rsid w:val="00136400"/>
    <w:rsid w:val="0014100E"/>
    <w:rsid w:val="00147924"/>
    <w:rsid w:val="00150759"/>
    <w:rsid w:val="00150C5D"/>
    <w:rsid w:val="00156212"/>
    <w:rsid w:val="001563CF"/>
    <w:rsid w:val="0015680F"/>
    <w:rsid w:val="00156EDC"/>
    <w:rsid w:val="001601C8"/>
    <w:rsid w:val="0016089B"/>
    <w:rsid w:val="00160EB2"/>
    <w:rsid w:val="00162153"/>
    <w:rsid w:val="0016450E"/>
    <w:rsid w:val="00165484"/>
    <w:rsid w:val="0016597E"/>
    <w:rsid w:val="00166E65"/>
    <w:rsid w:val="00170B58"/>
    <w:rsid w:val="00172B97"/>
    <w:rsid w:val="00173363"/>
    <w:rsid w:val="00173C1F"/>
    <w:rsid w:val="00175C30"/>
    <w:rsid w:val="00177AD3"/>
    <w:rsid w:val="00177D2B"/>
    <w:rsid w:val="00180121"/>
    <w:rsid w:val="00182C88"/>
    <w:rsid w:val="00185819"/>
    <w:rsid w:val="00186162"/>
    <w:rsid w:val="00191320"/>
    <w:rsid w:val="001945BD"/>
    <w:rsid w:val="0019759C"/>
    <w:rsid w:val="001A0C2D"/>
    <w:rsid w:val="001A19E0"/>
    <w:rsid w:val="001A368B"/>
    <w:rsid w:val="001A4270"/>
    <w:rsid w:val="001A5529"/>
    <w:rsid w:val="001A63B5"/>
    <w:rsid w:val="001A64D0"/>
    <w:rsid w:val="001A658C"/>
    <w:rsid w:val="001B15DF"/>
    <w:rsid w:val="001B3499"/>
    <w:rsid w:val="001B5D32"/>
    <w:rsid w:val="001B5DF7"/>
    <w:rsid w:val="001B5FAA"/>
    <w:rsid w:val="001B685E"/>
    <w:rsid w:val="001C0829"/>
    <w:rsid w:val="001C2BC9"/>
    <w:rsid w:val="001C425B"/>
    <w:rsid w:val="001C5345"/>
    <w:rsid w:val="001C5867"/>
    <w:rsid w:val="001C6600"/>
    <w:rsid w:val="001C681F"/>
    <w:rsid w:val="001D061B"/>
    <w:rsid w:val="001D261E"/>
    <w:rsid w:val="001D55B5"/>
    <w:rsid w:val="001E0230"/>
    <w:rsid w:val="001E1090"/>
    <w:rsid w:val="001E1CC8"/>
    <w:rsid w:val="001E2E49"/>
    <w:rsid w:val="001E3266"/>
    <w:rsid w:val="001E474E"/>
    <w:rsid w:val="001E494F"/>
    <w:rsid w:val="001E4A95"/>
    <w:rsid w:val="001E61F6"/>
    <w:rsid w:val="001E72AE"/>
    <w:rsid w:val="001F008A"/>
    <w:rsid w:val="001F5D88"/>
    <w:rsid w:val="002006B5"/>
    <w:rsid w:val="00201F00"/>
    <w:rsid w:val="002026A0"/>
    <w:rsid w:val="002034CE"/>
    <w:rsid w:val="0020375D"/>
    <w:rsid w:val="00204663"/>
    <w:rsid w:val="002065D6"/>
    <w:rsid w:val="00210EA5"/>
    <w:rsid w:val="00212CAD"/>
    <w:rsid w:val="00212DFB"/>
    <w:rsid w:val="00216C0B"/>
    <w:rsid w:val="00222981"/>
    <w:rsid w:val="0022302A"/>
    <w:rsid w:val="0022619D"/>
    <w:rsid w:val="00226515"/>
    <w:rsid w:val="00227ABC"/>
    <w:rsid w:val="002365C6"/>
    <w:rsid w:val="00236B19"/>
    <w:rsid w:val="00236F27"/>
    <w:rsid w:val="0023702E"/>
    <w:rsid w:val="00252838"/>
    <w:rsid w:val="00254148"/>
    <w:rsid w:val="00254819"/>
    <w:rsid w:val="00255E14"/>
    <w:rsid w:val="00273B38"/>
    <w:rsid w:val="0027490A"/>
    <w:rsid w:val="00276B73"/>
    <w:rsid w:val="0028300B"/>
    <w:rsid w:val="0029093A"/>
    <w:rsid w:val="0029149A"/>
    <w:rsid w:val="00292B64"/>
    <w:rsid w:val="00292C77"/>
    <w:rsid w:val="0029456C"/>
    <w:rsid w:val="0029706D"/>
    <w:rsid w:val="00297A8A"/>
    <w:rsid w:val="002A7175"/>
    <w:rsid w:val="002A7363"/>
    <w:rsid w:val="002A7456"/>
    <w:rsid w:val="002B000A"/>
    <w:rsid w:val="002B38A2"/>
    <w:rsid w:val="002B424B"/>
    <w:rsid w:val="002B44E9"/>
    <w:rsid w:val="002B46E2"/>
    <w:rsid w:val="002B4889"/>
    <w:rsid w:val="002B6EEF"/>
    <w:rsid w:val="002C0730"/>
    <w:rsid w:val="002C1747"/>
    <w:rsid w:val="002C6381"/>
    <w:rsid w:val="002C6CF6"/>
    <w:rsid w:val="002D1AF0"/>
    <w:rsid w:val="002D4EFB"/>
    <w:rsid w:val="002D5FDF"/>
    <w:rsid w:val="002E04EA"/>
    <w:rsid w:val="002E0D9E"/>
    <w:rsid w:val="002E13B8"/>
    <w:rsid w:val="002E2CDB"/>
    <w:rsid w:val="002E4CE5"/>
    <w:rsid w:val="002E6B8B"/>
    <w:rsid w:val="002F0768"/>
    <w:rsid w:val="002F207C"/>
    <w:rsid w:val="002F2626"/>
    <w:rsid w:val="002F3BD4"/>
    <w:rsid w:val="002F41D3"/>
    <w:rsid w:val="002F7898"/>
    <w:rsid w:val="00303889"/>
    <w:rsid w:val="00304365"/>
    <w:rsid w:val="003044A5"/>
    <w:rsid w:val="003048F8"/>
    <w:rsid w:val="003065B0"/>
    <w:rsid w:val="00317812"/>
    <w:rsid w:val="0031782F"/>
    <w:rsid w:val="003204FC"/>
    <w:rsid w:val="003229BB"/>
    <w:rsid w:val="00322A6F"/>
    <w:rsid w:val="003255A7"/>
    <w:rsid w:val="00326136"/>
    <w:rsid w:val="0032654F"/>
    <w:rsid w:val="00331ECC"/>
    <w:rsid w:val="00341FDF"/>
    <w:rsid w:val="00342C9A"/>
    <w:rsid w:val="00350A9B"/>
    <w:rsid w:val="003513BC"/>
    <w:rsid w:val="0035310A"/>
    <w:rsid w:val="00353762"/>
    <w:rsid w:val="00353BDE"/>
    <w:rsid w:val="0035455F"/>
    <w:rsid w:val="00354C09"/>
    <w:rsid w:val="00360619"/>
    <w:rsid w:val="00360708"/>
    <w:rsid w:val="00362519"/>
    <w:rsid w:val="00362B0F"/>
    <w:rsid w:val="003655D7"/>
    <w:rsid w:val="00365DA0"/>
    <w:rsid w:val="00373F3A"/>
    <w:rsid w:val="00374D1F"/>
    <w:rsid w:val="00377743"/>
    <w:rsid w:val="00381BE6"/>
    <w:rsid w:val="00382B65"/>
    <w:rsid w:val="003840F4"/>
    <w:rsid w:val="003853CF"/>
    <w:rsid w:val="00386DB3"/>
    <w:rsid w:val="003923B1"/>
    <w:rsid w:val="003A00CA"/>
    <w:rsid w:val="003A0634"/>
    <w:rsid w:val="003A2D8E"/>
    <w:rsid w:val="003A37F8"/>
    <w:rsid w:val="003A426B"/>
    <w:rsid w:val="003A4CE6"/>
    <w:rsid w:val="003A4F3D"/>
    <w:rsid w:val="003A6784"/>
    <w:rsid w:val="003A76D0"/>
    <w:rsid w:val="003B1F82"/>
    <w:rsid w:val="003B30D2"/>
    <w:rsid w:val="003B606A"/>
    <w:rsid w:val="003B74D4"/>
    <w:rsid w:val="003C0ACB"/>
    <w:rsid w:val="003C3D1B"/>
    <w:rsid w:val="003C5352"/>
    <w:rsid w:val="003C5CB9"/>
    <w:rsid w:val="003C5CBA"/>
    <w:rsid w:val="003C796F"/>
    <w:rsid w:val="003D10AE"/>
    <w:rsid w:val="003D1DF7"/>
    <w:rsid w:val="003D269F"/>
    <w:rsid w:val="003D482E"/>
    <w:rsid w:val="003D6A17"/>
    <w:rsid w:val="003D7B8A"/>
    <w:rsid w:val="003E5530"/>
    <w:rsid w:val="003E6EFC"/>
    <w:rsid w:val="003F1B09"/>
    <w:rsid w:val="003F486B"/>
    <w:rsid w:val="003F639F"/>
    <w:rsid w:val="004004D9"/>
    <w:rsid w:val="00401002"/>
    <w:rsid w:val="00401D53"/>
    <w:rsid w:val="0040343E"/>
    <w:rsid w:val="00403C63"/>
    <w:rsid w:val="00403DEC"/>
    <w:rsid w:val="0041346F"/>
    <w:rsid w:val="004134BF"/>
    <w:rsid w:val="00414416"/>
    <w:rsid w:val="004169FC"/>
    <w:rsid w:val="00422504"/>
    <w:rsid w:val="0042336C"/>
    <w:rsid w:val="00423B9E"/>
    <w:rsid w:val="00424017"/>
    <w:rsid w:val="00427E1D"/>
    <w:rsid w:val="00430B8F"/>
    <w:rsid w:val="00431439"/>
    <w:rsid w:val="00433484"/>
    <w:rsid w:val="00435346"/>
    <w:rsid w:val="004378D7"/>
    <w:rsid w:val="00437BC5"/>
    <w:rsid w:val="00440D16"/>
    <w:rsid w:val="00446005"/>
    <w:rsid w:val="00446A0A"/>
    <w:rsid w:val="004476A1"/>
    <w:rsid w:val="0045025D"/>
    <w:rsid w:val="00452775"/>
    <w:rsid w:val="00452E4C"/>
    <w:rsid w:val="004530A6"/>
    <w:rsid w:val="00453C06"/>
    <w:rsid w:val="00455F0A"/>
    <w:rsid w:val="004639B1"/>
    <w:rsid w:val="004666EA"/>
    <w:rsid w:val="00466FA8"/>
    <w:rsid w:val="00467386"/>
    <w:rsid w:val="00467BC1"/>
    <w:rsid w:val="00470C60"/>
    <w:rsid w:val="00471466"/>
    <w:rsid w:val="00472FA9"/>
    <w:rsid w:val="00474204"/>
    <w:rsid w:val="00480B14"/>
    <w:rsid w:val="00482F2D"/>
    <w:rsid w:val="004831CE"/>
    <w:rsid w:val="004850F2"/>
    <w:rsid w:val="004851C4"/>
    <w:rsid w:val="00495822"/>
    <w:rsid w:val="004A662C"/>
    <w:rsid w:val="004A6802"/>
    <w:rsid w:val="004A74D2"/>
    <w:rsid w:val="004B26FB"/>
    <w:rsid w:val="004B6A32"/>
    <w:rsid w:val="004C0E0F"/>
    <w:rsid w:val="004C20F4"/>
    <w:rsid w:val="004C43F3"/>
    <w:rsid w:val="004C6836"/>
    <w:rsid w:val="004C7DA6"/>
    <w:rsid w:val="004D0A52"/>
    <w:rsid w:val="004D2086"/>
    <w:rsid w:val="004D26D3"/>
    <w:rsid w:val="004D33E7"/>
    <w:rsid w:val="004D3830"/>
    <w:rsid w:val="004D5659"/>
    <w:rsid w:val="004E392D"/>
    <w:rsid w:val="004E574D"/>
    <w:rsid w:val="004F2334"/>
    <w:rsid w:val="004F2841"/>
    <w:rsid w:val="004F54B2"/>
    <w:rsid w:val="004F5A9D"/>
    <w:rsid w:val="004F60DB"/>
    <w:rsid w:val="00500CE2"/>
    <w:rsid w:val="00503F0D"/>
    <w:rsid w:val="0050497B"/>
    <w:rsid w:val="00505C5D"/>
    <w:rsid w:val="00510E60"/>
    <w:rsid w:val="0051111A"/>
    <w:rsid w:val="0051729C"/>
    <w:rsid w:val="00520941"/>
    <w:rsid w:val="005219B7"/>
    <w:rsid w:val="005232D6"/>
    <w:rsid w:val="0052378D"/>
    <w:rsid w:val="00524292"/>
    <w:rsid w:val="00524931"/>
    <w:rsid w:val="00527C20"/>
    <w:rsid w:val="005329DD"/>
    <w:rsid w:val="00532FB4"/>
    <w:rsid w:val="00537818"/>
    <w:rsid w:val="005426ED"/>
    <w:rsid w:val="0054481B"/>
    <w:rsid w:val="005449A0"/>
    <w:rsid w:val="00545168"/>
    <w:rsid w:val="005451D3"/>
    <w:rsid w:val="0054646F"/>
    <w:rsid w:val="005479DC"/>
    <w:rsid w:val="0055054A"/>
    <w:rsid w:val="00554AB4"/>
    <w:rsid w:val="00554E62"/>
    <w:rsid w:val="005620C1"/>
    <w:rsid w:val="0056300F"/>
    <w:rsid w:val="0056362E"/>
    <w:rsid w:val="00563F62"/>
    <w:rsid w:val="00564A5A"/>
    <w:rsid w:val="00571C3E"/>
    <w:rsid w:val="00574F0B"/>
    <w:rsid w:val="00575284"/>
    <w:rsid w:val="00576DDA"/>
    <w:rsid w:val="00580A43"/>
    <w:rsid w:val="00581190"/>
    <w:rsid w:val="00581D34"/>
    <w:rsid w:val="00582AD0"/>
    <w:rsid w:val="005846FB"/>
    <w:rsid w:val="005854A0"/>
    <w:rsid w:val="005859F7"/>
    <w:rsid w:val="00587531"/>
    <w:rsid w:val="00590D45"/>
    <w:rsid w:val="005914AA"/>
    <w:rsid w:val="00591BED"/>
    <w:rsid w:val="005933B9"/>
    <w:rsid w:val="0059409B"/>
    <w:rsid w:val="00594D93"/>
    <w:rsid w:val="00595AB2"/>
    <w:rsid w:val="005A01D4"/>
    <w:rsid w:val="005A0AB3"/>
    <w:rsid w:val="005A1BB6"/>
    <w:rsid w:val="005A2BF9"/>
    <w:rsid w:val="005A50D5"/>
    <w:rsid w:val="005B0573"/>
    <w:rsid w:val="005B4C65"/>
    <w:rsid w:val="005C0009"/>
    <w:rsid w:val="005C18FF"/>
    <w:rsid w:val="005C2C47"/>
    <w:rsid w:val="005C46F8"/>
    <w:rsid w:val="005C78CA"/>
    <w:rsid w:val="005D0C12"/>
    <w:rsid w:val="005D1604"/>
    <w:rsid w:val="005D1AF5"/>
    <w:rsid w:val="005D30F4"/>
    <w:rsid w:val="005D3F02"/>
    <w:rsid w:val="005D6BFE"/>
    <w:rsid w:val="005E195F"/>
    <w:rsid w:val="005E2D87"/>
    <w:rsid w:val="005E3144"/>
    <w:rsid w:val="005E5880"/>
    <w:rsid w:val="005E6247"/>
    <w:rsid w:val="005F2DC0"/>
    <w:rsid w:val="005F40DD"/>
    <w:rsid w:val="00603291"/>
    <w:rsid w:val="00603766"/>
    <w:rsid w:val="006049B6"/>
    <w:rsid w:val="00605F46"/>
    <w:rsid w:val="00605FCF"/>
    <w:rsid w:val="00606571"/>
    <w:rsid w:val="00610927"/>
    <w:rsid w:val="00610C29"/>
    <w:rsid w:val="00611D21"/>
    <w:rsid w:val="006126DF"/>
    <w:rsid w:val="00613431"/>
    <w:rsid w:val="006148E0"/>
    <w:rsid w:val="00614E00"/>
    <w:rsid w:val="00621E9A"/>
    <w:rsid w:val="0062611B"/>
    <w:rsid w:val="00630D92"/>
    <w:rsid w:val="00633596"/>
    <w:rsid w:val="00634A23"/>
    <w:rsid w:val="00637AD3"/>
    <w:rsid w:val="00640F60"/>
    <w:rsid w:val="006415E0"/>
    <w:rsid w:val="006415F6"/>
    <w:rsid w:val="006422EE"/>
    <w:rsid w:val="00643A48"/>
    <w:rsid w:val="00643B53"/>
    <w:rsid w:val="00643DBF"/>
    <w:rsid w:val="00647ED1"/>
    <w:rsid w:val="00650397"/>
    <w:rsid w:val="00650763"/>
    <w:rsid w:val="00650AFC"/>
    <w:rsid w:val="00654B32"/>
    <w:rsid w:val="006571B2"/>
    <w:rsid w:val="006574B0"/>
    <w:rsid w:val="00657C4C"/>
    <w:rsid w:val="00660E21"/>
    <w:rsid w:val="00661B5C"/>
    <w:rsid w:val="00665BA4"/>
    <w:rsid w:val="006673E1"/>
    <w:rsid w:val="006728F7"/>
    <w:rsid w:val="006729CE"/>
    <w:rsid w:val="006758A5"/>
    <w:rsid w:val="00680184"/>
    <w:rsid w:val="006830D1"/>
    <w:rsid w:val="00686082"/>
    <w:rsid w:val="006872F7"/>
    <w:rsid w:val="00690C30"/>
    <w:rsid w:val="00691C22"/>
    <w:rsid w:val="00694285"/>
    <w:rsid w:val="006975B2"/>
    <w:rsid w:val="006A0F3F"/>
    <w:rsid w:val="006A37A9"/>
    <w:rsid w:val="006A5285"/>
    <w:rsid w:val="006A69C8"/>
    <w:rsid w:val="006A6C9B"/>
    <w:rsid w:val="006B1B57"/>
    <w:rsid w:val="006B21D3"/>
    <w:rsid w:val="006C0A46"/>
    <w:rsid w:val="006C591A"/>
    <w:rsid w:val="006C73FD"/>
    <w:rsid w:val="006D287E"/>
    <w:rsid w:val="006D2FF5"/>
    <w:rsid w:val="006D55E1"/>
    <w:rsid w:val="006E1BFC"/>
    <w:rsid w:val="006E2F9C"/>
    <w:rsid w:val="006E30B0"/>
    <w:rsid w:val="006E421A"/>
    <w:rsid w:val="006E7286"/>
    <w:rsid w:val="006F20CB"/>
    <w:rsid w:val="006F2DE4"/>
    <w:rsid w:val="006F3812"/>
    <w:rsid w:val="007009AF"/>
    <w:rsid w:val="00700FDB"/>
    <w:rsid w:val="007061ED"/>
    <w:rsid w:val="007072E3"/>
    <w:rsid w:val="007124EA"/>
    <w:rsid w:val="007125F3"/>
    <w:rsid w:val="007147EB"/>
    <w:rsid w:val="00717C94"/>
    <w:rsid w:val="007207E6"/>
    <w:rsid w:val="00721044"/>
    <w:rsid w:val="00722BAF"/>
    <w:rsid w:val="00722CD1"/>
    <w:rsid w:val="007261CF"/>
    <w:rsid w:val="00727978"/>
    <w:rsid w:val="00727D0A"/>
    <w:rsid w:val="00731F20"/>
    <w:rsid w:val="00732924"/>
    <w:rsid w:val="00732932"/>
    <w:rsid w:val="00732E0B"/>
    <w:rsid w:val="007339DD"/>
    <w:rsid w:val="007340D1"/>
    <w:rsid w:val="0073580B"/>
    <w:rsid w:val="00736195"/>
    <w:rsid w:val="00736598"/>
    <w:rsid w:val="0073667B"/>
    <w:rsid w:val="00737F40"/>
    <w:rsid w:val="00740D1C"/>
    <w:rsid w:val="007427BB"/>
    <w:rsid w:val="007432B3"/>
    <w:rsid w:val="0074752C"/>
    <w:rsid w:val="00750F1F"/>
    <w:rsid w:val="00750FC3"/>
    <w:rsid w:val="0075106F"/>
    <w:rsid w:val="007531A4"/>
    <w:rsid w:val="00753B70"/>
    <w:rsid w:val="00753F05"/>
    <w:rsid w:val="00766CC7"/>
    <w:rsid w:val="00767D6E"/>
    <w:rsid w:val="00767F74"/>
    <w:rsid w:val="00770A24"/>
    <w:rsid w:val="00771C38"/>
    <w:rsid w:val="00773361"/>
    <w:rsid w:val="00776A57"/>
    <w:rsid w:val="00780607"/>
    <w:rsid w:val="00780BDB"/>
    <w:rsid w:val="00783F5C"/>
    <w:rsid w:val="00784075"/>
    <w:rsid w:val="007846D0"/>
    <w:rsid w:val="00784ADC"/>
    <w:rsid w:val="00786809"/>
    <w:rsid w:val="00787417"/>
    <w:rsid w:val="00790F75"/>
    <w:rsid w:val="00793A8D"/>
    <w:rsid w:val="00795614"/>
    <w:rsid w:val="00797716"/>
    <w:rsid w:val="00797A99"/>
    <w:rsid w:val="00797DA8"/>
    <w:rsid w:val="007A0EA2"/>
    <w:rsid w:val="007A0F09"/>
    <w:rsid w:val="007A3829"/>
    <w:rsid w:val="007A4950"/>
    <w:rsid w:val="007B0DD5"/>
    <w:rsid w:val="007B1765"/>
    <w:rsid w:val="007B40C4"/>
    <w:rsid w:val="007B5978"/>
    <w:rsid w:val="007B6006"/>
    <w:rsid w:val="007C23EF"/>
    <w:rsid w:val="007C257C"/>
    <w:rsid w:val="007C760E"/>
    <w:rsid w:val="007D379C"/>
    <w:rsid w:val="007D44DE"/>
    <w:rsid w:val="007D5D05"/>
    <w:rsid w:val="007D6A1A"/>
    <w:rsid w:val="007E0902"/>
    <w:rsid w:val="007E187C"/>
    <w:rsid w:val="007E4101"/>
    <w:rsid w:val="007E436C"/>
    <w:rsid w:val="007E5901"/>
    <w:rsid w:val="007F65DA"/>
    <w:rsid w:val="007F77A7"/>
    <w:rsid w:val="00802E7B"/>
    <w:rsid w:val="00803EC7"/>
    <w:rsid w:val="008076F3"/>
    <w:rsid w:val="00807BF9"/>
    <w:rsid w:val="00810946"/>
    <w:rsid w:val="0081099B"/>
    <w:rsid w:val="008138FA"/>
    <w:rsid w:val="00813F78"/>
    <w:rsid w:val="008146CB"/>
    <w:rsid w:val="00817B13"/>
    <w:rsid w:val="008205CD"/>
    <w:rsid w:val="00822A31"/>
    <w:rsid w:val="008241C0"/>
    <w:rsid w:val="00824DFA"/>
    <w:rsid w:val="008276A5"/>
    <w:rsid w:val="00831425"/>
    <w:rsid w:val="00831574"/>
    <w:rsid w:val="00832936"/>
    <w:rsid w:val="008333B7"/>
    <w:rsid w:val="008376CF"/>
    <w:rsid w:val="0084081D"/>
    <w:rsid w:val="008424D2"/>
    <w:rsid w:val="008444AF"/>
    <w:rsid w:val="0085142A"/>
    <w:rsid w:val="00851B2D"/>
    <w:rsid w:val="0085226F"/>
    <w:rsid w:val="0085374A"/>
    <w:rsid w:val="008549D3"/>
    <w:rsid w:val="008564EF"/>
    <w:rsid w:val="00862C6D"/>
    <w:rsid w:val="00863134"/>
    <w:rsid w:val="00864D72"/>
    <w:rsid w:val="00865BD9"/>
    <w:rsid w:val="0086736F"/>
    <w:rsid w:val="008712AC"/>
    <w:rsid w:val="00874552"/>
    <w:rsid w:val="00875794"/>
    <w:rsid w:val="00876550"/>
    <w:rsid w:val="00891045"/>
    <w:rsid w:val="00892A41"/>
    <w:rsid w:val="008945B9"/>
    <w:rsid w:val="008954FA"/>
    <w:rsid w:val="00895698"/>
    <w:rsid w:val="00896842"/>
    <w:rsid w:val="00896942"/>
    <w:rsid w:val="00897037"/>
    <w:rsid w:val="008A612F"/>
    <w:rsid w:val="008B331E"/>
    <w:rsid w:val="008B6642"/>
    <w:rsid w:val="008B69FA"/>
    <w:rsid w:val="008B6CA0"/>
    <w:rsid w:val="008B7CF2"/>
    <w:rsid w:val="008C1B29"/>
    <w:rsid w:val="008C2A4D"/>
    <w:rsid w:val="008C38E1"/>
    <w:rsid w:val="008C4B1C"/>
    <w:rsid w:val="008C61A1"/>
    <w:rsid w:val="008C63BA"/>
    <w:rsid w:val="008D0C2E"/>
    <w:rsid w:val="008D149A"/>
    <w:rsid w:val="008D1CF3"/>
    <w:rsid w:val="008D312C"/>
    <w:rsid w:val="008D4E3A"/>
    <w:rsid w:val="008D6094"/>
    <w:rsid w:val="008D60F4"/>
    <w:rsid w:val="008D624D"/>
    <w:rsid w:val="008D65CA"/>
    <w:rsid w:val="008D7013"/>
    <w:rsid w:val="008E01B0"/>
    <w:rsid w:val="008E5215"/>
    <w:rsid w:val="008E7EE5"/>
    <w:rsid w:val="008F0136"/>
    <w:rsid w:val="008F28CE"/>
    <w:rsid w:val="008F586E"/>
    <w:rsid w:val="008F67D3"/>
    <w:rsid w:val="00901405"/>
    <w:rsid w:val="009016E4"/>
    <w:rsid w:val="00902C6B"/>
    <w:rsid w:val="00905B3B"/>
    <w:rsid w:val="00906E46"/>
    <w:rsid w:val="00907A37"/>
    <w:rsid w:val="00907A5B"/>
    <w:rsid w:val="009119B3"/>
    <w:rsid w:val="00911BFE"/>
    <w:rsid w:val="009158E4"/>
    <w:rsid w:val="00915A87"/>
    <w:rsid w:val="00917162"/>
    <w:rsid w:val="00920029"/>
    <w:rsid w:val="0092009F"/>
    <w:rsid w:val="009204A7"/>
    <w:rsid w:val="009207B9"/>
    <w:rsid w:val="00921E42"/>
    <w:rsid w:val="0092274A"/>
    <w:rsid w:val="00924937"/>
    <w:rsid w:val="00933184"/>
    <w:rsid w:val="00933E39"/>
    <w:rsid w:val="0093672E"/>
    <w:rsid w:val="00937D45"/>
    <w:rsid w:val="00937FE1"/>
    <w:rsid w:val="00940468"/>
    <w:rsid w:val="00940930"/>
    <w:rsid w:val="0094428C"/>
    <w:rsid w:val="009517AB"/>
    <w:rsid w:val="00960230"/>
    <w:rsid w:val="00962257"/>
    <w:rsid w:val="009627A7"/>
    <w:rsid w:val="00965BFE"/>
    <w:rsid w:val="00966788"/>
    <w:rsid w:val="00966FD5"/>
    <w:rsid w:val="00970454"/>
    <w:rsid w:val="00971513"/>
    <w:rsid w:val="0097207A"/>
    <w:rsid w:val="00973DFD"/>
    <w:rsid w:val="0097450B"/>
    <w:rsid w:val="009755A1"/>
    <w:rsid w:val="009762C3"/>
    <w:rsid w:val="00984ED2"/>
    <w:rsid w:val="00985ECB"/>
    <w:rsid w:val="00990BB7"/>
    <w:rsid w:val="00993E4E"/>
    <w:rsid w:val="009947F8"/>
    <w:rsid w:val="00994D20"/>
    <w:rsid w:val="00994DDF"/>
    <w:rsid w:val="009A6948"/>
    <w:rsid w:val="009B0102"/>
    <w:rsid w:val="009B02B4"/>
    <w:rsid w:val="009B0624"/>
    <w:rsid w:val="009B42A7"/>
    <w:rsid w:val="009B4FB3"/>
    <w:rsid w:val="009B6805"/>
    <w:rsid w:val="009B7097"/>
    <w:rsid w:val="009C0064"/>
    <w:rsid w:val="009C061C"/>
    <w:rsid w:val="009C50C7"/>
    <w:rsid w:val="009C5723"/>
    <w:rsid w:val="009C58CB"/>
    <w:rsid w:val="009C5CC9"/>
    <w:rsid w:val="009C6CF1"/>
    <w:rsid w:val="009D1ABA"/>
    <w:rsid w:val="009E2B97"/>
    <w:rsid w:val="009E3BA2"/>
    <w:rsid w:val="009E4E5E"/>
    <w:rsid w:val="009F284A"/>
    <w:rsid w:val="009F3B0B"/>
    <w:rsid w:val="009F5396"/>
    <w:rsid w:val="00A008AB"/>
    <w:rsid w:val="00A04F2B"/>
    <w:rsid w:val="00A065D3"/>
    <w:rsid w:val="00A06BBF"/>
    <w:rsid w:val="00A132C5"/>
    <w:rsid w:val="00A14DA1"/>
    <w:rsid w:val="00A24027"/>
    <w:rsid w:val="00A2536D"/>
    <w:rsid w:val="00A2611D"/>
    <w:rsid w:val="00A26775"/>
    <w:rsid w:val="00A27DF9"/>
    <w:rsid w:val="00A3123A"/>
    <w:rsid w:val="00A3194C"/>
    <w:rsid w:val="00A3329F"/>
    <w:rsid w:val="00A3334E"/>
    <w:rsid w:val="00A34361"/>
    <w:rsid w:val="00A358E3"/>
    <w:rsid w:val="00A363EB"/>
    <w:rsid w:val="00A36AAD"/>
    <w:rsid w:val="00A410D2"/>
    <w:rsid w:val="00A41F0B"/>
    <w:rsid w:val="00A4463D"/>
    <w:rsid w:val="00A5027C"/>
    <w:rsid w:val="00A55F3E"/>
    <w:rsid w:val="00A5635D"/>
    <w:rsid w:val="00A5703C"/>
    <w:rsid w:val="00A57618"/>
    <w:rsid w:val="00A6099C"/>
    <w:rsid w:val="00A63387"/>
    <w:rsid w:val="00A63B81"/>
    <w:rsid w:val="00A6410E"/>
    <w:rsid w:val="00A667BB"/>
    <w:rsid w:val="00A66F0C"/>
    <w:rsid w:val="00A70F91"/>
    <w:rsid w:val="00A7319F"/>
    <w:rsid w:val="00A7415E"/>
    <w:rsid w:val="00A76123"/>
    <w:rsid w:val="00A772C0"/>
    <w:rsid w:val="00A82883"/>
    <w:rsid w:val="00A83868"/>
    <w:rsid w:val="00A846B4"/>
    <w:rsid w:val="00A85EE7"/>
    <w:rsid w:val="00A86BE2"/>
    <w:rsid w:val="00A91396"/>
    <w:rsid w:val="00A9158A"/>
    <w:rsid w:val="00A93BF9"/>
    <w:rsid w:val="00A96A83"/>
    <w:rsid w:val="00AA110B"/>
    <w:rsid w:val="00AA2835"/>
    <w:rsid w:val="00AA3A08"/>
    <w:rsid w:val="00AA6B7E"/>
    <w:rsid w:val="00AB3DAC"/>
    <w:rsid w:val="00AB4F4D"/>
    <w:rsid w:val="00AB517E"/>
    <w:rsid w:val="00AB5575"/>
    <w:rsid w:val="00AB5780"/>
    <w:rsid w:val="00AC0B23"/>
    <w:rsid w:val="00AC30E9"/>
    <w:rsid w:val="00AC3306"/>
    <w:rsid w:val="00AC3E95"/>
    <w:rsid w:val="00AC4209"/>
    <w:rsid w:val="00AC4C28"/>
    <w:rsid w:val="00AC4E0C"/>
    <w:rsid w:val="00AC6453"/>
    <w:rsid w:val="00AC6D9B"/>
    <w:rsid w:val="00AC7D08"/>
    <w:rsid w:val="00AD099A"/>
    <w:rsid w:val="00AD1B0B"/>
    <w:rsid w:val="00AD2177"/>
    <w:rsid w:val="00AD247F"/>
    <w:rsid w:val="00AD29B8"/>
    <w:rsid w:val="00AD39DE"/>
    <w:rsid w:val="00AD5984"/>
    <w:rsid w:val="00AD6874"/>
    <w:rsid w:val="00AD72F8"/>
    <w:rsid w:val="00AE1953"/>
    <w:rsid w:val="00AE362C"/>
    <w:rsid w:val="00AE5528"/>
    <w:rsid w:val="00AE5703"/>
    <w:rsid w:val="00AE5F2D"/>
    <w:rsid w:val="00AE748E"/>
    <w:rsid w:val="00AF12D8"/>
    <w:rsid w:val="00AF1A7A"/>
    <w:rsid w:val="00AF4534"/>
    <w:rsid w:val="00AF4F48"/>
    <w:rsid w:val="00AF5210"/>
    <w:rsid w:val="00AF6FC5"/>
    <w:rsid w:val="00AF7FDD"/>
    <w:rsid w:val="00B0093F"/>
    <w:rsid w:val="00B043EC"/>
    <w:rsid w:val="00B05612"/>
    <w:rsid w:val="00B10BC9"/>
    <w:rsid w:val="00B12D30"/>
    <w:rsid w:val="00B132A1"/>
    <w:rsid w:val="00B13DB7"/>
    <w:rsid w:val="00B14811"/>
    <w:rsid w:val="00B20C17"/>
    <w:rsid w:val="00B23327"/>
    <w:rsid w:val="00B26B57"/>
    <w:rsid w:val="00B326AF"/>
    <w:rsid w:val="00B33942"/>
    <w:rsid w:val="00B33C90"/>
    <w:rsid w:val="00B36F89"/>
    <w:rsid w:val="00B3777B"/>
    <w:rsid w:val="00B41954"/>
    <w:rsid w:val="00B41AF6"/>
    <w:rsid w:val="00B4661A"/>
    <w:rsid w:val="00B50AD1"/>
    <w:rsid w:val="00B53C38"/>
    <w:rsid w:val="00B56752"/>
    <w:rsid w:val="00B64B20"/>
    <w:rsid w:val="00B64C7C"/>
    <w:rsid w:val="00B64D8C"/>
    <w:rsid w:val="00B67384"/>
    <w:rsid w:val="00B72396"/>
    <w:rsid w:val="00B74013"/>
    <w:rsid w:val="00B74AC1"/>
    <w:rsid w:val="00B753E4"/>
    <w:rsid w:val="00B75E5B"/>
    <w:rsid w:val="00B768C9"/>
    <w:rsid w:val="00B77E27"/>
    <w:rsid w:val="00B81250"/>
    <w:rsid w:val="00B82439"/>
    <w:rsid w:val="00B83099"/>
    <w:rsid w:val="00B857F1"/>
    <w:rsid w:val="00B8677C"/>
    <w:rsid w:val="00B92413"/>
    <w:rsid w:val="00B93701"/>
    <w:rsid w:val="00B942D7"/>
    <w:rsid w:val="00B95033"/>
    <w:rsid w:val="00B973E9"/>
    <w:rsid w:val="00B978A2"/>
    <w:rsid w:val="00B97D9F"/>
    <w:rsid w:val="00BA08D9"/>
    <w:rsid w:val="00BA0BBE"/>
    <w:rsid w:val="00BA2684"/>
    <w:rsid w:val="00BA4EEC"/>
    <w:rsid w:val="00BA6EA5"/>
    <w:rsid w:val="00BA72EC"/>
    <w:rsid w:val="00BB033B"/>
    <w:rsid w:val="00BB2455"/>
    <w:rsid w:val="00BB27A6"/>
    <w:rsid w:val="00BB29ED"/>
    <w:rsid w:val="00BB3342"/>
    <w:rsid w:val="00BB5F65"/>
    <w:rsid w:val="00BC19F2"/>
    <w:rsid w:val="00BC32AB"/>
    <w:rsid w:val="00BD1B54"/>
    <w:rsid w:val="00BD21CC"/>
    <w:rsid w:val="00BD3F88"/>
    <w:rsid w:val="00BE1A62"/>
    <w:rsid w:val="00BE3DA3"/>
    <w:rsid w:val="00BE4017"/>
    <w:rsid w:val="00BE4086"/>
    <w:rsid w:val="00BE4301"/>
    <w:rsid w:val="00BE5F75"/>
    <w:rsid w:val="00BF336C"/>
    <w:rsid w:val="00BF347A"/>
    <w:rsid w:val="00BF459D"/>
    <w:rsid w:val="00BF5C44"/>
    <w:rsid w:val="00BF7F07"/>
    <w:rsid w:val="00C00A50"/>
    <w:rsid w:val="00C06F27"/>
    <w:rsid w:val="00C11A04"/>
    <w:rsid w:val="00C135B3"/>
    <w:rsid w:val="00C203A1"/>
    <w:rsid w:val="00C24971"/>
    <w:rsid w:val="00C25DCC"/>
    <w:rsid w:val="00C2627C"/>
    <w:rsid w:val="00C3035C"/>
    <w:rsid w:val="00C3287C"/>
    <w:rsid w:val="00C32CAF"/>
    <w:rsid w:val="00C35B25"/>
    <w:rsid w:val="00C420B0"/>
    <w:rsid w:val="00C43CD6"/>
    <w:rsid w:val="00C444D7"/>
    <w:rsid w:val="00C45000"/>
    <w:rsid w:val="00C46136"/>
    <w:rsid w:val="00C5010C"/>
    <w:rsid w:val="00C51AAF"/>
    <w:rsid w:val="00C52EAD"/>
    <w:rsid w:val="00C53238"/>
    <w:rsid w:val="00C53D74"/>
    <w:rsid w:val="00C56C11"/>
    <w:rsid w:val="00C60078"/>
    <w:rsid w:val="00C612ED"/>
    <w:rsid w:val="00C640C5"/>
    <w:rsid w:val="00C70925"/>
    <w:rsid w:val="00C71A94"/>
    <w:rsid w:val="00C75548"/>
    <w:rsid w:val="00C75662"/>
    <w:rsid w:val="00C75838"/>
    <w:rsid w:val="00C768FD"/>
    <w:rsid w:val="00C80440"/>
    <w:rsid w:val="00C806C6"/>
    <w:rsid w:val="00C817B3"/>
    <w:rsid w:val="00C83934"/>
    <w:rsid w:val="00C85E91"/>
    <w:rsid w:val="00C90048"/>
    <w:rsid w:val="00C910BE"/>
    <w:rsid w:val="00C93B57"/>
    <w:rsid w:val="00C95E92"/>
    <w:rsid w:val="00C96DC4"/>
    <w:rsid w:val="00CA0651"/>
    <w:rsid w:val="00CA2E4C"/>
    <w:rsid w:val="00CA334B"/>
    <w:rsid w:val="00CA3489"/>
    <w:rsid w:val="00CA34F8"/>
    <w:rsid w:val="00CA64B1"/>
    <w:rsid w:val="00CA7C6E"/>
    <w:rsid w:val="00CB275B"/>
    <w:rsid w:val="00CB5717"/>
    <w:rsid w:val="00CB672B"/>
    <w:rsid w:val="00CB6F51"/>
    <w:rsid w:val="00CB7BB3"/>
    <w:rsid w:val="00CC2CB3"/>
    <w:rsid w:val="00CC433C"/>
    <w:rsid w:val="00CC65E8"/>
    <w:rsid w:val="00CD06E3"/>
    <w:rsid w:val="00CD457A"/>
    <w:rsid w:val="00CD55EC"/>
    <w:rsid w:val="00CD5A26"/>
    <w:rsid w:val="00CD67AB"/>
    <w:rsid w:val="00CE159D"/>
    <w:rsid w:val="00CE21EF"/>
    <w:rsid w:val="00CE4FF5"/>
    <w:rsid w:val="00CE6001"/>
    <w:rsid w:val="00CE6FE2"/>
    <w:rsid w:val="00CF09B3"/>
    <w:rsid w:val="00CF3528"/>
    <w:rsid w:val="00CF5E23"/>
    <w:rsid w:val="00CF6F7A"/>
    <w:rsid w:val="00CF7589"/>
    <w:rsid w:val="00CF79D9"/>
    <w:rsid w:val="00CF7E2A"/>
    <w:rsid w:val="00D01C47"/>
    <w:rsid w:val="00D0525D"/>
    <w:rsid w:val="00D05477"/>
    <w:rsid w:val="00D05E7C"/>
    <w:rsid w:val="00D14473"/>
    <w:rsid w:val="00D157F8"/>
    <w:rsid w:val="00D169D5"/>
    <w:rsid w:val="00D16C53"/>
    <w:rsid w:val="00D17C5D"/>
    <w:rsid w:val="00D21747"/>
    <w:rsid w:val="00D21866"/>
    <w:rsid w:val="00D21868"/>
    <w:rsid w:val="00D22268"/>
    <w:rsid w:val="00D22549"/>
    <w:rsid w:val="00D236B5"/>
    <w:rsid w:val="00D256D5"/>
    <w:rsid w:val="00D25C24"/>
    <w:rsid w:val="00D27624"/>
    <w:rsid w:val="00D277BF"/>
    <w:rsid w:val="00D3106D"/>
    <w:rsid w:val="00D35CE1"/>
    <w:rsid w:val="00D363E9"/>
    <w:rsid w:val="00D40B49"/>
    <w:rsid w:val="00D45246"/>
    <w:rsid w:val="00D45A81"/>
    <w:rsid w:val="00D4660B"/>
    <w:rsid w:val="00D510AE"/>
    <w:rsid w:val="00D51D8E"/>
    <w:rsid w:val="00D542F4"/>
    <w:rsid w:val="00D57939"/>
    <w:rsid w:val="00D617AB"/>
    <w:rsid w:val="00D61D73"/>
    <w:rsid w:val="00D61D97"/>
    <w:rsid w:val="00D62424"/>
    <w:rsid w:val="00D62E9D"/>
    <w:rsid w:val="00D63391"/>
    <w:rsid w:val="00D6350D"/>
    <w:rsid w:val="00D6410C"/>
    <w:rsid w:val="00D6483D"/>
    <w:rsid w:val="00D66558"/>
    <w:rsid w:val="00D66D97"/>
    <w:rsid w:val="00D7116C"/>
    <w:rsid w:val="00D71250"/>
    <w:rsid w:val="00D72AD7"/>
    <w:rsid w:val="00D72E5A"/>
    <w:rsid w:val="00D74BD7"/>
    <w:rsid w:val="00D756A5"/>
    <w:rsid w:val="00D77B23"/>
    <w:rsid w:val="00D833BE"/>
    <w:rsid w:val="00D846B7"/>
    <w:rsid w:val="00D86F54"/>
    <w:rsid w:val="00D9062E"/>
    <w:rsid w:val="00D90AAA"/>
    <w:rsid w:val="00D9172D"/>
    <w:rsid w:val="00D93476"/>
    <w:rsid w:val="00D95183"/>
    <w:rsid w:val="00D979AF"/>
    <w:rsid w:val="00DA080D"/>
    <w:rsid w:val="00DA197C"/>
    <w:rsid w:val="00DA22DC"/>
    <w:rsid w:val="00DA2FC7"/>
    <w:rsid w:val="00DA5132"/>
    <w:rsid w:val="00DA760B"/>
    <w:rsid w:val="00DB08A6"/>
    <w:rsid w:val="00DB16AA"/>
    <w:rsid w:val="00DB2016"/>
    <w:rsid w:val="00DB24CA"/>
    <w:rsid w:val="00DB2CD6"/>
    <w:rsid w:val="00DB3376"/>
    <w:rsid w:val="00DB3946"/>
    <w:rsid w:val="00DB3B23"/>
    <w:rsid w:val="00DB440F"/>
    <w:rsid w:val="00DB57D5"/>
    <w:rsid w:val="00DB5B69"/>
    <w:rsid w:val="00DB6945"/>
    <w:rsid w:val="00DC35D0"/>
    <w:rsid w:val="00DC4796"/>
    <w:rsid w:val="00DC629F"/>
    <w:rsid w:val="00DD00DB"/>
    <w:rsid w:val="00DD0E68"/>
    <w:rsid w:val="00DD1832"/>
    <w:rsid w:val="00DD1F69"/>
    <w:rsid w:val="00DD4E82"/>
    <w:rsid w:val="00DD6B60"/>
    <w:rsid w:val="00DD780A"/>
    <w:rsid w:val="00DE292A"/>
    <w:rsid w:val="00DE366C"/>
    <w:rsid w:val="00DE53D8"/>
    <w:rsid w:val="00DE5EAE"/>
    <w:rsid w:val="00DE74E0"/>
    <w:rsid w:val="00DE7699"/>
    <w:rsid w:val="00DF0FFF"/>
    <w:rsid w:val="00DF21C0"/>
    <w:rsid w:val="00DF35BF"/>
    <w:rsid w:val="00E006D2"/>
    <w:rsid w:val="00E029AA"/>
    <w:rsid w:val="00E062BA"/>
    <w:rsid w:val="00E15D75"/>
    <w:rsid w:val="00E1697D"/>
    <w:rsid w:val="00E2514B"/>
    <w:rsid w:val="00E27EFD"/>
    <w:rsid w:val="00E3122D"/>
    <w:rsid w:val="00E3186E"/>
    <w:rsid w:val="00E323D0"/>
    <w:rsid w:val="00E325C2"/>
    <w:rsid w:val="00E43E89"/>
    <w:rsid w:val="00E46651"/>
    <w:rsid w:val="00E52AAE"/>
    <w:rsid w:val="00E55219"/>
    <w:rsid w:val="00E6035E"/>
    <w:rsid w:val="00E61160"/>
    <w:rsid w:val="00E6147F"/>
    <w:rsid w:val="00E62B11"/>
    <w:rsid w:val="00E63EEE"/>
    <w:rsid w:val="00E6416A"/>
    <w:rsid w:val="00E64EF8"/>
    <w:rsid w:val="00E67B2E"/>
    <w:rsid w:val="00E70CBD"/>
    <w:rsid w:val="00E70E78"/>
    <w:rsid w:val="00E714B5"/>
    <w:rsid w:val="00E731B7"/>
    <w:rsid w:val="00E82494"/>
    <w:rsid w:val="00E83864"/>
    <w:rsid w:val="00E86C13"/>
    <w:rsid w:val="00E90212"/>
    <w:rsid w:val="00E93B61"/>
    <w:rsid w:val="00E948DB"/>
    <w:rsid w:val="00E96393"/>
    <w:rsid w:val="00E974B9"/>
    <w:rsid w:val="00EA1762"/>
    <w:rsid w:val="00EA2768"/>
    <w:rsid w:val="00EA2C22"/>
    <w:rsid w:val="00EA2DA1"/>
    <w:rsid w:val="00EA5D73"/>
    <w:rsid w:val="00EA5F57"/>
    <w:rsid w:val="00EA6B88"/>
    <w:rsid w:val="00EB067E"/>
    <w:rsid w:val="00EB0D97"/>
    <w:rsid w:val="00EB2926"/>
    <w:rsid w:val="00EB39C5"/>
    <w:rsid w:val="00EB4774"/>
    <w:rsid w:val="00EB483D"/>
    <w:rsid w:val="00EB7495"/>
    <w:rsid w:val="00EC0874"/>
    <w:rsid w:val="00EC0E50"/>
    <w:rsid w:val="00EC0EA5"/>
    <w:rsid w:val="00EC3534"/>
    <w:rsid w:val="00EC3FE8"/>
    <w:rsid w:val="00EC425A"/>
    <w:rsid w:val="00EC444A"/>
    <w:rsid w:val="00EC61DA"/>
    <w:rsid w:val="00EC6DBF"/>
    <w:rsid w:val="00EC74E2"/>
    <w:rsid w:val="00ED20E6"/>
    <w:rsid w:val="00ED6840"/>
    <w:rsid w:val="00ED760C"/>
    <w:rsid w:val="00ED7A2E"/>
    <w:rsid w:val="00EE0271"/>
    <w:rsid w:val="00EE26B1"/>
    <w:rsid w:val="00EF06CB"/>
    <w:rsid w:val="00EF47A4"/>
    <w:rsid w:val="00EF6091"/>
    <w:rsid w:val="00F01438"/>
    <w:rsid w:val="00F01B38"/>
    <w:rsid w:val="00F041AC"/>
    <w:rsid w:val="00F05754"/>
    <w:rsid w:val="00F05CC9"/>
    <w:rsid w:val="00F06E2D"/>
    <w:rsid w:val="00F12931"/>
    <w:rsid w:val="00F12CC5"/>
    <w:rsid w:val="00F135B3"/>
    <w:rsid w:val="00F15E3F"/>
    <w:rsid w:val="00F24AF4"/>
    <w:rsid w:val="00F26D2A"/>
    <w:rsid w:val="00F2773C"/>
    <w:rsid w:val="00F35F6F"/>
    <w:rsid w:val="00F36BD0"/>
    <w:rsid w:val="00F36D9A"/>
    <w:rsid w:val="00F378CC"/>
    <w:rsid w:val="00F425C1"/>
    <w:rsid w:val="00F434DC"/>
    <w:rsid w:val="00F46BE3"/>
    <w:rsid w:val="00F5185B"/>
    <w:rsid w:val="00F57925"/>
    <w:rsid w:val="00F60518"/>
    <w:rsid w:val="00F60F07"/>
    <w:rsid w:val="00F61651"/>
    <w:rsid w:val="00F66F7B"/>
    <w:rsid w:val="00F66FCD"/>
    <w:rsid w:val="00F703C6"/>
    <w:rsid w:val="00F7172D"/>
    <w:rsid w:val="00F722A5"/>
    <w:rsid w:val="00F75490"/>
    <w:rsid w:val="00F77FED"/>
    <w:rsid w:val="00F80527"/>
    <w:rsid w:val="00F8159E"/>
    <w:rsid w:val="00F840F6"/>
    <w:rsid w:val="00F84C41"/>
    <w:rsid w:val="00F853B2"/>
    <w:rsid w:val="00F8585A"/>
    <w:rsid w:val="00F86DE7"/>
    <w:rsid w:val="00F87C7C"/>
    <w:rsid w:val="00F92CA8"/>
    <w:rsid w:val="00F941B6"/>
    <w:rsid w:val="00F9683C"/>
    <w:rsid w:val="00F97A65"/>
    <w:rsid w:val="00FA78B6"/>
    <w:rsid w:val="00FB143C"/>
    <w:rsid w:val="00FB16B3"/>
    <w:rsid w:val="00FB324C"/>
    <w:rsid w:val="00FB46BD"/>
    <w:rsid w:val="00FB4A31"/>
    <w:rsid w:val="00FB6698"/>
    <w:rsid w:val="00FC1404"/>
    <w:rsid w:val="00FC2F9B"/>
    <w:rsid w:val="00FC353A"/>
    <w:rsid w:val="00FC7511"/>
    <w:rsid w:val="00FC7580"/>
    <w:rsid w:val="00FC78B0"/>
    <w:rsid w:val="00FD200F"/>
    <w:rsid w:val="00FD201D"/>
    <w:rsid w:val="00FD3708"/>
    <w:rsid w:val="00FD40AD"/>
    <w:rsid w:val="00FD7092"/>
    <w:rsid w:val="00FD7BB7"/>
    <w:rsid w:val="00FD7FC3"/>
    <w:rsid w:val="00FE2C5B"/>
    <w:rsid w:val="00FE44A4"/>
    <w:rsid w:val="00FF1BF0"/>
    <w:rsid w:val="00FF1C79"/>
    <w:rsid w:val="00FF23A0"/>
    <w:rsid w:val="00FF29EA"/>
    <w:rsid w:val="00FF3DFB"/>
    <w:rsid w:val="00FF4DE8"/>
    <w:rsid w:val="00FF50F4"/>
    <w:rsid w:val="00FF5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69CB2A"/>
  <w15:chartTrackingRefBased/>
  <w15:docId w15:val="{4144FAD5-F24F-4129-8162-74F8C1827D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C19F2"/>
    <w:rPr>
      <w:rFonts w:ascii="宋体" w:eastAsia="宋体" w:hAnsi="宋体" w:cs="宋体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F2626"/>
    <w:pPr>
      <w:keepNext/>
      <w:keepLines/>
      <w:widowControl w:val="0"/>
      <w:numPr>
        <w:numId w:val="17"/>
      </w:numPr>
      <w:spacing w:before="340" w:after="330" w:line="578" w:lineRule="auto"/>
      <w:jc w:val="both"/>
      <w:outlineLvl w:val="0"/>
    </w:pPr>
    <w:rPr>
      <w:rFonts w:asciiTheme="minorHAnsi" w:eastAsia="仿宋" w:hAnsiTheme="minorHAnsi" w:cstheme="minorBidi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444D7"/>
    <w:pPr>
      <w:keepNext/>
      <w:keepLines/>
      <w:widowControl w:val="0"/>
      <w:numPr>
        <w:numId w:val="18"/>
      </w:numPr>
      <w:spacing w:before="260" w:after="260" w:line="416" w:lineRule="auto"/>
      <w:jc w:val="both"/>
      <w:outlineLvl w:val="1"/>
    </w:pPr>
    <w:rPr>
      <w:rFonts w:asciiTheme="majorHAnsi" w:eastAsia="仿宋" w:hAnsiTheme="majorHAnsi" w:cstheme="majorBidi"/>
      <w:b/>
      <w:bCs/>
      <w:kern w:val="2"/>
      <w:sz w:val="2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45A81"/>
    <w:pPr>
      <w:keepNext/>
      <w:keepLines/>
      <w:widowControl w:val="0"/>
      <w:spacing w:before="260" w:after="260" w:line="416" w:lineRule="auto"/>
      <w:jc w:val="both"/>
      <w:outlineLvl w:val="2"/>
    </w:pPr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6BE2"/>
    <w:pPr>
      <w:widowControl w:val="0"/>
      <w:ind w:firstLineChars="200" w:firstLine="42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styleId="a4">
    <w:name w:val="annotation reference"/>
    <w:basedOn w:val="a0"/>
    <w:uiPriority w:val="99"/>
    <w:semiHidden/>
    <w:unhideWhenUsed/>
    <w:rsid w:val="00B043EC"/>
    <w:rPr>
      <w:sz w:val="21"/>
      <w:szCs w:val="21"/>
    </w:rPr>
  </w:style>
  <w:style w:type="paragraph" w:styleId="a5">
    <w:name w:val="annotation text"/>
    <w:basedOn w:val="a"/>
    <w:link w:val="a6"/>
    <w:uiPriority w:val="99"/>
    <w:semiHidden/>
    <w:unhideWhenUsed/>
    <w:rsid w:val="00B043EC"/>
    <w:pPr>
      <w:widowControl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a6">
    <w:name w:val="批注文字 字符"/>
    <w:basedOn w:val="a0"/>
    <w:link w:val="a5"/>
    <w:uiPriority w:val="99"/>
    <w:semiHidden/>
    <w:rsid w:val="00B043EC"/>
  </w:style>
  <w:style w:type="paragraph" w:styleId="a7">
    <w:name w:val="annotation subject"/>
    <w:basedOn w:val="a5"/>
    <w:next w:val="a5"/>
    <w:link w:val="a8"/>
    <w:uiPriority w:val="99"/>
    <w:semiHidden/>
    <w:unhideWhenUsed/>
    <w:rsid w:val="00B043EC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B043EC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B043EC"/>
    <w:pPr>
      <w:widowControl w:val="0"/>
      <w:jc w:val="both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043E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F2626"/>
    <w:rPr>
      <w:rFonts w:eastAsia="仿宋"/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C444D7"/>
    <w:rPr>
      <w:rFonts w:asciiTheme="majorHAnsi" w:eastAsia="仿宋" w:hAnsiTheme="majorHAnsi" w:cstheme="majorBidi"/>
      <w:b/>
      <w:bCs/>
      <w:sz w:val="22"/>
      <w:szCs w:val="32"/>
    </w:rPr>
  </w:style>
  <w:style w:type="character" w:styleId="ab">
    <w:name w:val="Hyperlink"/>
    <w:basedOn w:val="a0"/>
    <w:uiPriority w:val="99"/>
    <w:unhideWhenUsed/>
    <w:rsid w:val="002C1747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DB2CD6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D45A81"/>
    <w:rPr>
      <w:b/>
      <w:bCs/>
      <w:sz w:val="32"/>
      <w:szCs w:val="32"/>
    </w:rPr>
  </w:style>
  <w:style w:type="character" w:styleId="ad">
    <w:name w:val="Unresolved Mention"/>
    <w:basedOn w:val="a0"/>
    <w:uiPriority w:val="99"/>
    <w:semiHidden/>
    <w:unhideWhenUsed/>
    <w:rsid w:val="0010761A"/>
    <w:rPr>
      <w:color w:val="605E5C"/>
      <w:shd w:val="clear" w:color="auto" w:fill="E1DFDD"/>
    </w:rPr>
  </w:style>
  <w:style w:type="character" w:styleId="HTML">
    <w:name w:val="HTML Code"/>
    <w:basedOn w:val="a0"/>
    <w:uiPriority w:val="99"/>
    <w:semiHidden/>
    <w:unhideWhenUsed/>
    <w:rsid w:val="00EA2C22"/>
    <w:rPr>
      <w:rFonts w:ascii="宋体" w:eastAsia="宋体" w:hAnsi="宋体" w:cs="宋体"/>
      <w:sz w:val="24"/>
      <w:szCs w:val="24"/>
    </w:rPr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BC19F2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窗体顶端 字符"/>
    <w:basedOn w:val="a0"/>
    <w:link w:val="z-"/>
    <w:uiPriority w:val="99"/>
    <w:semiHidden/>
    <w:rsid w:val="00BC19F2"/>
    <w:rPr>
      <w:rFonts w:ascii="Arial" w:eastAsia="宋体" w:hAnsi="Arial" w:cs="Arial"/>
      <w:vanish/>
      <w:kern w:val="0"/>
      <w:sz w:val="16"/>
      <w:szCs w:val="16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BC19F2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窗体底端 字符"/>
    <w:basedOn w:val="a0"/>
    <w:link w:val="z-1"/>
    <w:uiPriority w:val="99"/>
    <w:semiHidden/>
    <w:rsid w:val="00BC19F2"/>
    <w:rPr>
      <w:rFonts w:ascii="Arial" w:eastAsia="宋体" w:hAnsi="Arial" w:cs="Arial"/>
      <w:vanish/>
      <w:kern w:val="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40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8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65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0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8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2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52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9.png"/><Relationship Id="rId21" Type="http://schemas.openxmlformats.org/officeDocument/2006/relationships/package" Target="embeddings/Microsoft_Visio___1.vsdx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6.jpe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112" Type="http://schemas.openxmlformats.org/officeDocument/2006/relationships/image" Target="media/image97.png"/><Relationship Id="rId16" Type="http://schemas.openxmlformats.org/officeDocument/2006/relationships/image" Target="media/image8.png"/><Relationship Id="rId107" Type="http://schemas.openxmlformats.org/officeDocument/2006/relationships/image" Target="media/image92.png"/><Relationship Id="rId11" Type="http://schemas.microsoft.com/office/2016/09/relationships/commentsIds" Target="commentsIds.xml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102" Type="http://schemas.openxmlformats.org/officeDocument/2006/relationships/image" Target="media/image87.png"/><Relationship Id="rId123" Type="http://schemas.openxmlformats.org/officeDocument/2006/relationships/image" Target="media/image105.png"/><Relationship Id="rId128" Type="http://schemas.microsoft.com/office/2011/relationships/people" Target="people.xml"/><Relationship Id="rId5" Type="http://schemas.openxmlformats.org/officeDocument/2006/relationships/webSettings" Target="webSettings.xml"/><Relationship Id="rId90" Type="http://schemas.openxmlformats.org/officeDocument/2006/relationships/image" Target="media/image78.png"/><Relationship Id="rId95" Type="http://schemas.openxmlformats.org/officeDocument/2006/relationships/hyperlink" Target="https://blog.csdn.net/popuui123/article/details/111399587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7.png"/><Relationship Id="rId113" Type="http://schemas.openxmlformats.org/officeDocument/2006/relationships/image" Target="media/image98.png"/><Relationship Id="rId118" Type="http://schemas.openxmlformats.org/officeDocument/2006/relationships/image" Target="media/image100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124" Type="http://schemas.openxmlformats.org/officeDocument/2006/relationships/hyperlink" Target="https://www.sohu.com/a/302550421_610671" TargetMode="External"/><Relationship Id="rId129" Type="http://schemas.openxmlformats.org/officeDocument/2006/relationships/theme" Target="theme/theme1.xml"/><Relationship Id="rId54" Type="http://schemas.openxmlformats.org/officeDocument/2006/relationships/image" Target="media/image44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91" Type="http://schemas.openxmlformats.org/officeDocument/2006/relationships/image" Target="media/image79.png"/><Relationship Id="rId96" Type="http://schemas.openxmlformats.org/officeDocument/2006/relationships/image" Target="media/image83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hyperlink" Target="https://www.right.com.cn/FORUM/forum.php?mod=viewthread&amp;tid=4978405&amp;page=1" TargetMode="External"/><Relationship Id="rId119" Type="http://schemas.openxmlformats.org/officeDocument/2006/relationships/image" Target="media/image101.png"/><Relationship Id="rId44" Type="http://schemas.openxmlformats.org/officeDocument/2006/relationships/image" Target="media/image34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39" Type="http://schemas.openxmlformats.org/officeDocument/2006/relationships/image" Target="media/image29.png"/><Relationship Id="rId109" Type="http://schemas.openxmlformats.org/officeDocument/2006/relationships/image" Target="media/image94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4.png"/><Relationship Id="rId97" Type="http://schemas.openxmlformats.org/officeDocument/2006/relationships/image" Target="media/image84.png"/><Relationship Id="rId104" Type="http://schemas.openxmlformats.org/officeDocument/2006/relationships/image" Target="media/image89.png"/><Relationship Id="rId120" Type="http://schemas.openxmlformats.org/officeDocument/2006/relationships/image" Target="media/image102.png"/><Relationship Id="rId125" Type="http://schemas.openxmlformats.org/officeDocument/2006/relationships/hyperlink" Target="https://blog.csdn.net/weixin_38044597/article/details/109102725" TargetMode="External"/><Relationship Id="rId7" Type="http://schemas.openxmlformats.org/officeDocument/2006/relationships/image" Target="media/image2.jpeg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hyperlink" Target="https://github.com/kenzok8/openwrt-packages" TargetMode="External"/><Relationship Id="rId87" Type="http://schemas.openxmlformats.org/officeDocument/2006/relationships/image" Target="media/image75.png"/><Relationship Id="rId110" Type="http://schemas.openxmlformats.org/officeDocument/2006/relationships/image" Target="media/image95.png"/><Relationship Id="rId115" Type="http://schemas.openxmlformats.org/officeDocument/2006/relationships/hyperlink" Target="https://www.right.com.cn/forum/thread-115841-1-1.html" TargetMode="External"/><Relationship Id="rId61" Type="http://schemas.openxmlformats.org/officeDocument/2006/relationships/image" Target="media/image51.png"/><Relationship Id="rId82" Type="http://schemas.openxmlformats.org/officeDocument/2006/relationships/image" Target="media/image70.png"/><Relationship Id="rId1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5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126" Type="http://schemas.openxmlformats.org/officeDocument/2006/relationships/image" Target="media/image106.png"/><Relationship Id="rId8" Type="http://schemas.openxmlformats.org/officeDocument/2006/relationships/image" Target="media/image3.jpeg"/><Relationship Id="rId51" Type="http://schemas.openxmlformats.org/officeDocument/2006/relationships/image" Target="media/image41.png"/><Relationship Id="rId72" Type="http://schemas.openxmlformats.org/officeDocument/2006/relationships/image" Target="media/image60.png"/><Relationship Id="rId93" Type="http://schemas.openxmlformats.org/officeDocument/2006/relationships/image" Target="media/image81.png"/><Relationship Id="rId98" Type="http://schemas.openxmlformats.org/officeDocument/2006/relationships/hyperlink" Target="https://www.right.com.cn/forum/thread-4064879-1-1.html" TargetMode="External"/><Relationship Id="rId121" Type="http://schemas.openxmlformats.org/officeDocument/2006/relationships/image" Target="media/image103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hyperlink" Target="https://github.com/kenzok8/small" TargetMode="External"/><Relationship Id="rId116" Type="http://schemas.openxmlformats.org/officeDocument/2006/relationships/hyperlink" Target="https://www.hopol.cn/2020/11/1819/" TargetMode="External"/><Relationship Id="rId20" Type="http://schemas.openxmlformats.org/officeDocument/2006/relationships/image" Target="media/image11.emf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111" Type="http://schemas.openxmlformats.org/officeDocument/2006/relationships/image" Target="media/image96.png"/><Relationship Id="rId15" Type="http://schemas.openxmlformats.org/officeDocument/2006/relationships/image" Target="media/image7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1.png"/><Relationship Id="rId127" Type="http://schemas.openxmlformats.org/officeDocument/2006/relationships/fontTable" Target="fontTable.xml"/><Relationship Id="rId10" Type="http://schemas.microsoft.com/office/2011/relationships/commentsExtended" Target="commentsExtended.xml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94" Type="http://schemas.openxmlformats.org/officeDocument/2006/relationships/image" Target="media/image82.png"/><Relationship Id="rId99" Type="http://schemas.openxmlformats.org/officeDocument/2006/relationships/hyperlink" Target="https://www.right.com.cn/forum/thread-529641-1-1.html" TargetMode="External"/><Relationship Id="rId101" Type="http://schemas.openxmlformats.org/officeDocument/2006/relationships/image" Target="media/image86.png"/><Relationship Id="rId122" Type="http://schemas.openxmlformats.org/officeDocument/2006/relationships/image" Target="media/image104.pn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26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6B9E9C3-2BC6-4C4B-8544-BC90B7A081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28</TotalTime>
  <Pages>67</Pages>
  <Words>2331</Words>
  <Characters>13291</Characters>
  <Application>Microsoft Office Word</Application>
  <DocSecurity>0</DocSecurity>
  <Lines>110</Lines>
  <Paragraphs>31</Paragraphs>
  <ScaleCrop>false</ScaleCrop>
  <Company/>
  <LinksUpToDate>false</LinksUpToDate>
  <CharactersWithSpaces>15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cunwu</dc:creator>
  <cp:keywords/>
  <dc:description/>
  <cp:lastModifiedBy>奖 状</cp:lastModifiedBy>
  <cp:revision>1238</cp:revision>
  <dcterms:created xsi:type="dcterms:W3CDTF">2021-01-30T06:23:00Z</dcterms:created>
  <dcterms:modified xsi:type="dcterms:W3CDTF">2021-10-02T13:44:00Z</dcterms:modified>
</cp:coreProperties>
</file>